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3619" w:type="dxa"/>
        <w:jc w:val="center"/>
        <w:tblLook w:val="0000" w:firstRow="0" w:lastRow="0" w:firstColumn="0" w:lastColumn="0" w:noHBand="0" w:noVBand="0"/>
      </w:tblPr>
      <w:tblGrid>
        <w:gridCol w:w="1818"/>
        <w:gridCol w:w="335"/>
        <w:gridCol w:w="414"/>
        <w:gridCol w:w="1052"/>
      </w:tblGrid>
      <w:tr w:rsidR="00087335" w:rsidRPr="00087335" w14:paraId="3FF8DB16" w14:textId="77777777" w:rsidTr="00B27119">
        <w:trPr>
          <w:trHeight w:val="360"/>
          <w:jc w:val="center"/>
        </w:trPr>
        <w:tc>
          <w:tcPr>
            <w:tcW w:w="1818" w:type="dxa"/>
            <w:tcBorders>
              <w:bottom w:val="single" w:sz="4" w:space="0" w:color="auto"/>
            </w:tcBorders>
            <w:vAlign w:val="center"/>
          </w:tcPr>
          <w:p w14:paraId="47E8CA3F" w14:textId="330DA63B" w:rsidR="000B0E53" w:rsidRPr="00B27119" w:rsidRDefault="00C62C3E" w:rsidP="00305ABE">
            <w:pPr>
              <w:pStyle w:val="a5"/>
              <w:jc w:val="center"/>
              <w:rPr>
                <w:rFonts w:ascii="Century Schoolbook" w:hAnsi="Century Schoolbook" w:cs="Arial"/>
                <w:i/>
                <w:sz w:val="24"/>
                <w:szCs w:val="24"/>
              </w:rPr>
            </w:pPr>
            <w:r>
              <w:rPr>
                <w:rFonts w:ascii="Century Schoolbook" w:hAnsi="Century Schoolbook" w:cs="Arial"/>
                <w:i/>
                <w:sz w:val="24"/>
                <w:szCs w:val="24"/>
              </w:rPr>
              <w:t>23.04.2024</w:t>
            </w:r>
          </w:p>
        </w:tc>
        <w:tc>
          <w:tcPr>
            <w:tcW w:w="335" w:type="dxa"/>
          </w:tcPr>
          <w:p w14:paraId="48A3BE69" w14:textId="77777777" w:rsidR="000B0E53" w:rsidRPr="00087335" w:rsidRDefault="000B0E53" w:rsidP="000B0E53">
            <w:pPr>
              <w:pStyle w:val="a5"/>
              <w:ind w:left="-75" w:right="-29"/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087335">
              <w:rPr>
                <w:rFonts w:ascii="Arial" w:hAnsi="Arial" w:cs="Arial"/>
                <w:b/>
                <w:sz w:val="32"/>
                <w:szCs w:val="32"/>
              </w:rPr>
              <w:t>г.</w:t>
            </w:r>
          </w:p>
        </w:tc>
        <w:tc>
          <w:tcPr>
            <w:tcW w:w="414" w:type="dxa"/>
          </w:tcPr>
          <w:p w14:paraId="4CCC8EB9" w14:textId="77777777" w:rsidR="000B0E53" w:rsidRPr="00087335" w:rsidRDefault="000B0E53" w:rsidP="001A5E56">
            <w:pPr>
              <w:pStyle w:val="a5"/>
              <w:ind w:left="-26" w:right="-133"/>
              <w:rPr>
                <w:rFonts w:ascii="Arial" w:hAnsi="Arial" w:cs="Arial"/>
                <w:b/>
                <w:sz w:val="32"/>
                <w:szCs w:val="32"/>
              </w:rPr>
            </w:pPr>
            <w:r w:rsidRPr="00087335">
              <w:rPr>
                <w:rFonts w:ascii="Arial" w:hAnsi="Arial" w:cs="Arial"/>
                <w:b/>
                <w:sz w:val="32"/>
                <w:szCs w:val="32"/>
              </w:rPr>
              <w:t>№</w:t>
            </w:r>
          </w:p>
        </w:tc>
        <w:tc>
          <w:tcPr>
            <w:tcW w:w="1052" w:type="dxa"/>
            <w:tcBorders>
              <w:bottom w:val="single" w:sz="4" w:space="0" w:color="auto"/>
            </w:tcBorders>
            <w:vAlign w:val="center"/>
          </w:tcPr>
          <w:p w14:paraId="5E8C1B1C" w14:textId="31776B76" w:rsidR="000B0E53" w:rsidRPr="00B27119" w:rsidRDefault="00C62C3E" w:rsidP="00B27119">
            <w:pPr>
              <w:pStyle w:val="a5"/>
              <w:rPr>
                <w:rFonts w:ascii="Century Schoolbook" w:hAnsi="Century Schoolbook" w:cs="Arial"/>
                <w:i/>
                <w:sz w:val="24"/>
                <w:szCs w:val="24"/>
              </w:rPr>
            </w:pPr>
            <w:r>
              <w:rPr>
                <w:rFonts w:ascii="Century Schoolbook" w:hAnsi="Century Schoolbook" w:cs="Arial"/>
                <w:i/>
                <w:sz w:val="24"/>
                <w:szCs w:val="24"/>
              </w:rPr>
              <w:t>351</w:t>
            </w:r>
          </w:p>
        </w:tc>
      </w:tr>
    </w:tbl>
    <w:p w14:paraId="48F9B3A2" w14:textId="1A5A57CC" w:rsidR="00E4540C" w:rsidRPr="00087335" w:rsidRDefault="00E4540C" w:rsidP="00EB378C">
      <w:pPr>
        <w:keepNext/>
        <w:tabs>
          <w:tab w:val="left" w:pos="5521"/>
        </w:tabs>
        <w:spacing w:after="0" w:line="240" w:lineRule="auto"/>
        <w:jc w:val="center"/>
        <w:outlineLvl w:val="0"/>
        <w:rPr>
          <w:rFonts w:ascii="Arial" w:hAnsi="Arial" w:cs="Arial"/>
          <w:b/>
          <w:caps/>
          <w:sz w:val="32"/>
          <w:szCs w:val="32"/>
        </w:rPr>
      </w:pPr>
      <w:r w:rsidRPr="00087335">
        <w:rPr>
          <w:rFonts w:ascii="Arial" w:hAnsi="Arial" w:cs="Arial"/>
          <w:b/>
          <w:caps/>
          <w:sz w:val="32"/>
          <w:szCs w:val="32"/>
        </w:rPr>
        <w:t>Российская Федерация</w:t>
      </w:r>
    </w:p>
    <w:p w14:paraId="2E6D231F" w14:textId="728DD851" w:rsidR="00E4540C" w:rsidRPr="00087335" w:rsidRDefault="00E4540C" w:rsidP="00EB378C">
      <w:pPr>
        <w:spacing w:after="0" w:line="240" w:lineRule="auto"/>
        <w:jc w:val="center"/>
        <w:rPr>
          <w:rFonts w:ascii="Arial" w:hAnsi="Arial" w:cs="Arial"/>
          <w:b/>
          <w:caps/>
          <w:sz w:val="32"/>
          <w:szCs w:val="32"/>
        </w:rPr>
      </w:pPr>
      <w:r w:rsidRPr="00087335">
        <w:rPr>
          <w:rFonts w:ascii="Arial" w:hAnsi="Arial" w:cs="Arial"/>
          <w:b/>
          <w:caps/>
          <w:sz w:val="32"/>
          <w:szCs w:val="32"/>
        </w:rPr>
        <w:t>Иркутская область</w:t>
      </w:r>
    </w:p>
    <w:p w14:paraId="2BE92ADD" w14:textId="098B6ECE" w:rsidR="00E4540C" w:rsidRPr="00087335" w:rsidRDefault="0032112E" w:rsidP="00EB378C">
      <w:pPr>
        <w:keepNext/>
        <w:spacing w:after="0" w:line="240" w:lineRule="auto"/>
        <w:jc w:val="center"/>
        <w:outlineLvl w:val="4"/>
        <w:rPr>
          <w:rFonts w:ascii="Arial" w:hAnsi="Arial" w:cs="Arial"/>
          <w:b/>
          <w:caps/>
          <w:sz w:val="32"/>
          <w:szCs w:val="32"/>
        </w:rPr>
      </w:pPr>
      <w:r w:rsidRPr="00087335">
        <w:rPr>
          <w:rFonts w:ascii="Arial" w:hAnsi="Arial" w:cs="Arial"/>
          <w:b/>
          <w:caps/>
          <w:sz w:val="32"/>
          <w:szCs w:val="32"/>
        </w:rPr>
        <w:t xml:space="preserve">Боханский </w:t>
      </w:r>
      <w:r w:rsidR="00E4540C" w:rsidRPr="00087335">
        <w:rPr>
          <w:rFonts w:ascii="Arial" w:hAnsi="Arial" w:cs="Arial"/>
          <w:b/>
          <w:caps/>
          <w:sz w:val="32"/>
          <w:szCs w:val="32"/>
        </w:rPr>
        <w:t>Муниципальн</w:t>
      </w:r>
      <w:r>
        <w:rPr>
          <w:rFonts w:ascii="Arial" w:hAnsi="Arial" w:cs="Arial"/>
          <w:b/>
          <w:caps/>
          <w:sz w:val="32"/>
          <w:szCs w:val="32"/>
        </w:rPr>
        <w:t>ЫЙ</w:t>
      </w:r>
      <w:r w:rsidR="00E4540C" w:rsidRPr="00087335">
        <w:rPr>
          <w:rFonts w:ascii="Arial" w:hAnsi="Arial" w:cs="Arial"/>
          <w:b/>
          <w:caps/>
          <w:sz w:val="32"/>
          <w:szCs w:val="32"/>
        </w:rPr>
        <w:t xml:space="preserve"> район</w:t>
      </w:r>
    </w:p>
    <w:p w14:paraId="2B1E2885" w14:textId="540A48AE" w:rsidR="0032620E" w:rsidRPr="00087335" w:rsidRDefault="0032620E" w:rsidP="00EB378C">
      <w:pPr>
        <w:keepNext/>
        <w:spacing w:after="0" w:line="240" w:lineRule="auto"/>
        <w:jc w:val="center"/>
        <w:outlineLvl w:val="4"/>
        <w:rPr>
          <w:rFonts w:ascii="Times New Roman" w:hAnsi="Times New Roman"/>
          <w:caps/>
          <w:sz w:val="28"/>
          <w:szCs w:val="20"/>
        </w:rPr>
      </w:pPr>
      <w:r w:rsidRPr="00087335">
        <w:rPr>
          <w:rFonts w:ascii="Arial" w:hAnsi="Arial" w:cs="Arial"/>
          <w:b/>
          <w:caps/>
          <w:sz w:val="32"/>
          <w:szCs w:val="32"/>
        </w:rPr>
        <w:t>АДМИНИСТРАЦИЯ</w:t>
      </w:r>
    </w:p>
    <w:p w14:paraId="3F052DB0" w14:textId="2C8F25AC" w:rsidR="00294196" w:rsidRPr="00087335" w:rsidRDefault="00234203" w:rsidP="00EB378C">
      <w:pPr>
        <w:keepNext/>
        <w:spacing w:after="0" w:line="240" w:lineRule="auto"/>
        <w:jc w:val="center"/>
        <w:outlineLvl w:val="0"/>
        <w:rPr>
          <w:rFonts w:ascii="Arial" w:hAnsi="Arial" w:cs="Arial"/>
          <w:b/>
          <w:caps/>
          <w:sz w:val="32"/>
          <w:szCs w:val="32"/>
        </w:rPr>
      </w:pPr>
      <w:r w:rsidRPr="00087335">
        <w:rPr>
          <w:rFonts w:ascii="Arial" w:hAnsi="Arial" w:cs="Arial"/>
          <w:b/>
          <w:caps/>
          <w:sz w:val="32"/>
          <w:szCs w:val="32"/>
        </w:rPr>
        <w:t>ПОСТАНОВЛЕНИЕ</w:t>
      </w:r>
    </w:p>
    <w:p w14:paraId="44B69BB1" w14:textId="66CEF8DC" w:rsidR="009C2136" w:rsidRPr="00087335" w:rsidRDefault="009C2136" w:rsidP="00EB378C">
      <w:pPr>
        <w:keepNext/>
        <w:spacing w:after="0" w:line="240" w:lineRule="auto"/>
        <w:jc w:val="center"/>
        <w:outlineLvl w:val="0"/>
        <w:rPr>
          <w:rFonts w:ascii="Arial" w:hAnsi="Arial" w:cs="Arial"/>
          <w:b/>
          <w:caps/>
          <w:sz w:val="32"/>
          <w:szCs w:val="32"/>
        </w:rPr>
      </w:pPr>
    </w:p>
    <w:tbl>
      <w:tblPr>
        <w:tblW w:w="10003" w:type="dxa"/>
        <w:jc w:val="center"/>
        <w:tblLook w:val="0000" w:firstRow="0" w:lastRow="0" w:firstColumn="0" w:lastColumn="0" w:noHBand="0" w:noVBand="0"/>
      </w:tblPr>
      <w:tblGrid>
        <w:gridCol w:w="10003"/>
      </w:tblGrid>
      <w:tr w:rsidR="00087335" w:rsidRPr="00087335" w14:paraId="3BBEEF1C" w14:textId="77777777" w:rsidTr="00ED1EA3">
        <w:trPr>
          <w:trHeight w:val="1018"/>
          <w:jc w:val="center"/>
        </w:trPr>
        <w:tc>
          <w:tcPr>
            <w:tcW w:w="10003" w:type="dxa"/>
          </w:tcPr>
          <w:p w14:paraId="2C7FBE94" w14:textId="76D4E01B" w:rsidR="0091715F" w:rsidRPr="00087335" w:rsidRDefault="00106D9F" w:rsidP="00276B21">
            <w:pPr>
              <w:pStyle w:val="a5"/>
              <w:jc w:val="center"/>
              <w:rPr>
                <w:rFonts w:ascii="Arial" w:hAnsi="Arial" w:cs="Arial"/>
                <w:b/>
                <w:sz w:val="30"/>
                <w:szCs w:val="30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О ВНЕСЕНИИ ИЗМЕНЕНИЙ В ПОСТАНОВЛЕНИЕ</w:t>
            </w:r>
            <w:r w:rsidR="00F855CB">
              <w:rPr>
                <w:rFonts w:ascii="Arial" w:hAnsi="Arial" w:cs="Arial"/>
                <w:b/>
                <w:sz w:val="32"/>
                <w:szCs w:val="32"/>
              </w:rPr>
              <w:t xml:space="preserve"> АДМИНИСТРАЦИИ МУНИЦИПАЛЬНОГО ОБРАЗО</w:t>
            </w:r>
            <w:r w:rsidR="00D47D08">
              <w:rPr>
                <w:rFonts w:ascii="Arial" w:hAnsi="Arial" w:cs="Arial"/>
                <w:b/>
                <w:sz w:val="32"/>
                <w:szCs w:val="32"/>
              </w:rPr>
              <w:t>В</w:t>
            </w:r>
            <w:r w:rsidR="00F855CB">
              <w:rPr>
                <w:rFonts w:ascii="Arial" w:hAnsi="Arial" w:cs="Arial"/>
                <w:b/>
                <w:sz w:val="32"/>
                <w:szCs w:val="32"/>
              </w:rPr>
              <w:t>АНИЯ «БОХАНСКИЙ РАЙОН» ОТ 09.02.2022 ГОДА №88</w:t>
            </w:r>
            <w:r>
              <w:rPr>
                <w:rFonts w:ascii="Arial" w:hAnsi="Arial" w:cs="Arial"/>
                <w:b/>
                <w:sz w:val="32"/>
                <w:szCs w:val="32"/>
              </w:rPr>
              <w:t xml:space="preserve"> </w:t>
            </w:r>
            <w:r w:rsidR="00F855CB">
              <w:rPr>
                <w:rFonts w:ascii="Arial" w:hAnsi="Arial" w:cs="Arial"/>
                <w:b/>
                <w:sz w:val="32"/>
                <w:szCs w:val="32"/>
              </w:rPr>
              <w:t>«</w:t>
            </w:r>
            <w:r w:rsidR="0032112E" w:rsidRPr="0032112E">
              <w:rPr>
                <w:rFonts w:ascii="Arial" w:hAnsi="Arial" w:cs="Arial"/>
                <w:b/>
                <w:sz w:val="32"/>
                <w:szCs w:val="32"/>
              </w:rPr>
              <w:t xml:space="preserve">ОБ УТВЕРЖДЕНИИ </w:t>
            </w:r>
            <w:r w:rsidR="0032112E" w:rsidRPr="0032112E">
              <w:rPr>
                <w:rStyle w:val="FontStyle15"/>
                <w:rFonts w:ascii="Arial" w:hAnsi="Arial" w:cs="Arial"/>
                <w:b/>
                <w:color w:val="00000A"/>
                <w:sz w:val="32"/>
                <w:szCs w:val="32"/>
              </w:rPr>
              <w:t xml:space="preserve">РЕЕСТРА УЧРЕЖДЕНИЙ (ЗДАНИЙ, СООРУЖЕНИЙ), ПРЕДНАЗНАЧЕННЫХ И ПРИГОДНЫХ ДЛЯ РАЗВЕРТЫВАНИЯ ПУНКТОВ ВРЕМЕННОГО РАЗМЕЩЕНИЯ НА ТЕРРИТОРИИ </w:t>
            </w:r>
            <w:r w:rsidR="0032112E">
              <w:rPr>
                <w:rStyle w:val="FontStyle15"/>
                <w:rFonts w:ascii="Arial" w:hAnsi="Arial" w:cs="Arial"/>
                <w:b/>
                <w:color w:val="00000A"/>
                <w:sz w:val="32"/>
                <w:szCs w:val="32"/>
              </w:rPr>
              <w:t>БОХАН</w:t>
            </w:r>
            <w:r w:rsidR="0032112E" w:rsidRPr="0032112E">
              <w:rPr>
                <w:rStyle w:val="FontStyle15"/>
                <w:rFonts w:ascii="Arial" w:hAnsi="Arial" w:cs="Arial"/>
                <w:b/>
                <w:color w:val="00000A"/>
                <w:sz w:val="32"/>
                <w:szCs w:val="32"/>
              </w:rPr>
              <w:t>СКОГО МУНИЦИПАЛЬНОГО РАЙОН</w:t>
            </w:r>
            <w:r w:rsidR="0032112E">
              <w:rPr>
                <w:rStyle w:val="FontStyle15"/>
                <w:rFonts w:ascii="Arial" w:hAnsi="Arial" w:cs="Arial"/>
                <w:b/>
                <w:color w:val="00000A"/>
                <w:sz w:val="32"/>
                <w:szCs w:val="32"/>
              </w:rPr>
              <w:t>А</w:t>
            </w:r>
            <w:r w:rsidR="00F855CB">
              <w:rPr>
                <w:rStyle w:val="FontStyle15"/>
                <w:rFonts w:ascii="Arial" w:hAnsi="Arial" w:cs="Arial"/>
                <w:b/>
                <w:color w:val="00000A"/>
                <w:sz w:val="32"/>
                <w:szCs w:val="32"/>
              </w:rPr>
              <w:t>»</w:t>
            </w:r>
          </w:p>
        </w:tc>
      </w:tr>
    </w:tbl>
    <w:p w14:paraId="26E7D99E" w14:textId="7D4F6B57" w:rsidR="004E3CBB" w:rsidRPr="00087335" w:rsidRDefault="004E3CBB" w:rsidP="000C456F">
      <w:pPr>
        <w:spacing w:after="0" w:line="240" w:lineRule="auto"/>
        <w:jc w:val="center"/>
        <w:rPr>
          <w:rFonts w:ascii="Arial" w:hAnsi="Arial" w:cs="Arial"/>
          <w:b/>
          <w:sz w:val="32"/>
          <w:szCs w:val="32"/>
        </w:rPr>
      </w:pPr>
    </w:p>
    <w:tbl>
      <w:tblPr>
        <w:tblW w:w="9842" w:type="dxa"/>
        <w:jc w:val="center"/>
        <w:tblLook w:val="0000" w:firstRow="0" w:lastRow="0" w:firstColumn="0" w:lastColumn="0" w:noHBand="0" w:noVBand="0"/>
      </w:tblPr>
      <w:tblGrid>
        <w:gridCol w:w="9842"/>
      </w:tblGrid>
      <w:tr w:rsidR="00087335" w:rsidRPr="00087335" w14:paraId="3063CE20" w14:textId="77777777" w:rsidTr="00530D48">
        <w:trPr>
          <w:trHeight w:val="566"/>
          <w:jc w:val="center"/>
        </w:trPr>
        <w:tc>
          <w:tcPr>
            <w:tcW w:w="9842" w:type="dxa"/>
          </w:tcPr>
          <w:p w14:paraId="27945113" w14:textId="77D736DF" w:rsidR="00F21369" w:rsidRPr="007338A5" w:rsidRDefault="0032112E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7338A5">
              <w:rPr>
                <w:rStyle w:val="FontStyle15"/>
                <w:rFonts w:ascii="Arial" w:hAnsi="Arial" w:cs="Arial"/>
                <w:szCs w:val="24"/>
              </w:rPr>
              <w:t>В соответствии с Федеральным законом от 21.12.1994 № 68-ФЗ «О защите населения и территорий от чрезвычайных ситуаций природного и техногенного характера», Федеральным законом от 06.10.2003 №131-ФЗ «Об общих принципах организации местного самоуправления в Российской Федерации», постановлением Правительства Российской Федерации от 30.12.2003 № 794 «О единой государственной системе предупреждения и ликвидации чрезвычайных ситуаций», постановлением Правительства Российской Федерации от 21.05.2007 № 304 «О классификации чрезвычайных ситуаций природного и техногенного характера»</w:t>
            </w:r>
            <w:r w:rsidR="000E79BB" w:rsidRPr="007338A5">
              <w:rPr>
                <w:rFonts w:ascii="Arial" w:hAnsi="Arial" w:cs="Arial"/>
                <w:sz w:val="24"/>
                <w:szCs w:val="24"/>
                <w:shd w:val="clear" w:color="auto" w:fill="FFFFFF"/>
              </w:rPr>
              <w:t xml:space="preserve">, 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>руководствуясь ч.1 ст.20 Устава Боханск</w:t>
            </w:r>
            <w:r w:rsidRPr="007338A5">
              <w:rPr>
                <w:rFonts w:ascii="Arial" w:hAnsi="Arial" w:cs="Arial"/>
                <w:sz w:val="24"/>
                <w:szCs w:val="24"/>
              </w:rPr>
              <w:t>ого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7338A5">
              <w:rPr>
                <w:rFonts w:ascii="Arial" w:hAnsi="Arial" w:cs="Arial"/>
                <w:sz w:val="24"/>
                <w:szCs w:val="24"/>
              </w:rPr>
              <w:t xml:space="preserve">муниципального 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>район</w:t>
            </w:r>
            <w:r w:rsidRPr="007338A5">
              <w:rPr>
                <w:rFonts w:ascii="Arial" w:hAnsi="Arial" w:cs="Arial"/>
                <w:sz w:val="24"/>
                <w:szCs w:val="24"/>
              </w:rPr>
              <w:t>а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>:</w:t>
            </w:r>
          </w:p>
          <w:p w14:paraId="7FF71519" w14:textId="2BABC207" w:rsidR="00256E5E" w:rsidRPr="00087335" w:rsidRDefault="00256E5E" w:rsidP="006A4C3B">
            <w:pPr>
              <w:pStyle w:val="a5"/>
              <w:ind w:firstLine="12"/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14:paraId="44F1600F" w14:textId="1A95F9A5" w:rsidR="00256E5E" w:rsidRPr="00087335" w:rsidRDefault="00256E5E" w:rsidP="006A4C3B">
            <w:pPr>
              <w:pStyle w:val="a5"/>
              <w:ind w:firstLine="12"/>
              <w:jc w:val="center"/>
              <w:rPr>
                <w:rFonts w:ascii="Arial" w:hAnsi="Arial" w:cs="Arial"/>
                <w:sz w:val="30"/>
                <w:szCs w:val="30"/>
              </w:rPr>
            </w:pPr>
            <w:r w:rsidRPr="00087335">
              <w:rPr>
                <w:rFonts w:ascii="Arial" w:hAnsi="Arial" w:cs="Arial"/>
                <w:b/>
                <w:sz w:val="30"/>
                <w:szCs w:val="30"/>
              </w:rPr>
              <w:t>ПОСТАНОВЛЯ</w:t>
            </w:r>
            <w:r w:rsidR="006B2CE4" w:rsidRPr="00087335">
              <w:rPr>
                <w:rFonts w:ascii="Arial" w:hAnsi="Arial" w:cs="Arial"/>
                <w:b/>
                <w:sz w:val="30"/>
                <w:szCs w:val="30"/>
              </w:rPr>
              <w:t>ЕТ</w:t>
            </w:r>
            <w:r w:rsidRPr="00087335">
              <w:rPr>
                <w:rFonts w:ascii="Arial" w:hAnsi="Arial" w:cs="Arial"/>
                <w:b/>
                <w:sz w:val="30"/>
                <w:szCs w:val="30"/>
              </w:rPr>
              <w:t>:</w:t>
            </w:r>
          </w:p>
          <w:p w14:paraId="7AFF0293" w14:textId="35A58426" w:rsidR="00116166" w:rsidRPr="00087335" w:rsidRDefault="00116166" w:rsidP="006A4C3B">
            <w:pPr>
              <w:pStyle w:val="a5"/>
              <w:ind w:firstLine="12"/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14:paraId="61B86408" w14:textId="335ACAC2" w:rsidR="00420B3A" w:rsidRPr="00941EE6" w:rsidRDefault="00A2575A" w:rsidP="00420B3A">
            <w:pPr>
              <w:pStyle w:val="a5"/>
              <w:spacing w:line="276" w:lineRule="auto"/>
              <w:ind w:firstLine="721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7338A5">
              <w:rPr>
                <w:rFonts w:ascii="Arial" w:hAnsi="Arial" w:cs="Arial"/>
                <w:sz w:val="24"/>
                <w:szCs w:val="24"/>
              </w:rPr>
              <w:t>1.</w:t>
            </w:r>
            <w:r w:rsidR="00420B3A" w:rsidRPr="00941EE6">
              <w:rPr>
                <w:rFonts w:ascii="Arial" w:hAnsi="Arial" w:cs="Arial"/>
                <w:sz w:val="24"/>
                <w:szCs w:val="24"/>
              </w:rPr>
              <w:t xml:space="preserve"> Внести в постановление администрации муниципального </w:t>
            </w:r>
            <w:r w:rsidR="00420B3A">
              <w:rPr>
                <w:rFonts w:ascii="Arial" w:hAnsi="Arial" w:cs="Arial"/>
                <w:sz w:val="24"/>
                <w:szCs w:val="24"/>
              </w:rPr>
              <w:t>образования «Боханский район»</w:t>
            </w:r>
            <w:r w:rsidR="00420B3A" w:rsidRPr="00941EE6">
              <w:rPr>
                <w:rFonts w:ascii="Arial" w:hAnsi="Arial" w:cs="Arial"/>
                <w:sz w:val="24"/>
                <w:szCs w:val="24"/>
              </w:rPr>
              <w:t xml:space="preserve"> от </w:t>
            </w:r>
            <w:r w:rsidR="00420B3A">
              <w:rPr>
                <w:rFonts w:ascii="Arial" w:hAnsi="Arial" w:cs="Arial"/>
                <w:sz w:val="24"/>
                <w:szCs w:val="24"/>
              </w:rPr>
              <w:t>09</w:t>
            </w:r>
            <w:r w:rsidR="00420B3A" w:rsidRPr="00941EE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420B3A">
              <w:rPr>
                <w:rFonts w:ascii="Arial" w:hAnsi="Arial" w:cs="Arial"/>
                <w:sz w:val="24"/>
                <w:szCs w:val="24"/>
              </w:rPr>
              <w:t>февраля</w:t>
            </w:r>
            <w:r w:rsidR="00420B3A" w:rsidRPr="00941EE6">
              <w:rPr>
                <w:rFonts w:ascii="Arial" w:hAnsi="Arial" w:cs="Arial"/>
                <w:sz w:val="24"/>
                <w:szCs w:val="24"/>
              </w:rPr>
              <w:t xml:space="preserve"> 202</w:t>
            </w:r>
            <w:r w:rsidR="00420B3A">
              <w:rPr>
                <w:rFonts w:ascii="Arial" w:hAnsi="Arial" w:cs="Arial"/>
                <w:sz w:val="24"/>
                <w:szCs w:val="24"/>
              </w:rPr>
              <w:t>2</w:t>
            </w:r>
            <w:r w:rsidR="00420B3A" w:rsidRPr="00941EE6">
              <w:rPr>
                <w:rFonts w:ascii="Arial" w:hAnsi="Arial" w:cs="Arial"/>
                <w:sz w:val="24"/>
                <w:szCs w:val="24"/>
              </w:rPr>
              <w:t xml:space="preserve"> года №</w:t>
            </w:r>
            <w:r w:rsidR="00420B3A">
              <w:rPr>
                <w:rFonts w:ascii="Arial" w:hAnsi="Arial" w:cs="Arial"/>
                <w:sz w:val="24"/>
                <w:szCs w:val="24"/>
              </w:rPr>
              <w:t>88</w:t>
            </w:r>
            <w:r w:rsidR="00420B3A" w:rsidRPr="00941EE6">
              <w:rPr>
                <w:rFonts w:ascii="Arial" w:hAnsi="Arial" w:cs="Arial"/>
                <w:sz w:val="24"/>
                <w:szCs w:val="24"/>
              </w:rPr>
              <w:t xml:space="preserve"> «</w:t>
            </w:r>
            <w:r w:rsidR="00420B3A" w:rsidRPr="004B1384">
              <w:rPr>
                <w:rFonts w:ascii="Arial" w:hAnsi="Arial" w:cs="Arial"/>
                <w:spacing w:val="-1"/>
                <w:sz w:val="24"/>
                <w:szCs w:val="24"/>
              </w:rPr>
              <w:t xml:space="preserve">Об утверждении </w:t>
            </w:r>
            <w:r w:rsidR="00420B3A">
              <w:rPr>
                <w:rFonts w:ascii="Arial" w:hAnsi="Arial" w:cs="Arial"/>
                <w:spacing w:val="-1"/>
                <w:sz w:val="24"/>
                <w:szCs w:val="24"/>
              </w:rPr>
              <w:t>реестра учреждений (зданий, сооружений), предназначенных и пригодных для развертывания пунктов временного размещения</w:t>
            </w:r>
            <w:r w:rsidR="0098035C">
              <w:rPr>
                <w:rFonts w:ascii="Arial" w:hAnsi="Arial" w:cs="Arial"/>
                <w:spacing w:val="-1"/>
                <w:sz w:val="24"/>
                <w:szCs w:val="24"/>
              </w:rPr>
              <w:t xml:space="preserve"> на территории </w:t>
            </w:r>
            <w:r w:rsidR="00420B3A" w:rsidRPr="004B1384">
              <w:rPr>
                <w:rFonts w:ascii="Arial" w:hAnsi="Arial" w:cs="Arial"/>
                <w:spacing w:val="-1"/>
                <w:sz w:val="24"/>
                <w:szCs w:val="24"/>
              </w:rPr>
              <w:t>Боханск</w:t>
            </w:r>
            <w:r w:rsidR="0098035C">
              <w:rPr>
                <w:rFonts w:ascii="Arial" w:hAnsi="Arial" w:cs="Arial"/>
                <w:spacing w:val="-1"/>
                <w:sz w:val="24"/>
                <w:szCs w:val="24"/>
              </w:rPr>
              <w:t>ого муниципального</w:t>
            </w:r>
            <w:r w:rsidR="00420B3A" w:rsidRPr="004B1384">
              <w:rPr>
                <w:rFonts w:ascii="Arial" w:hAnsi="Arial" w:cs="Arial"/>
                <w:spacing w:val="-1"/>
                <w:sz w:val="24"/>
                <w:szCs w:val="24"/>
              </w:rPr>
              <w:t xml:space="preserve"> район</w:t>
            </w:r>
            <w:r w:rsidR="0098035C">
              <w:rPr>
                <w:rFonts w:ascii="Arial" w:hAnsi="Arial" w:cs="Arial"/>
                <w:spacing w:val="-1"/>
                <w:sz w:val="24"/>
                <w:szCs w:val="24"/>
              </w:rPr>
              <w:t>а</w:t>
            </w:r>
            <w:r w:rsidR="00420B3A">
              <w:rPr>
                <w:rFonts w:ascii="Arial" w:hAnsi="Arial" w:cs="Arial"/>
                <w:sz w:val="24"/>
                <w:szCs w:val="24"/>
              </w:rPr>
              <w:t>»</w:t>
            </w:r>
            <w:r w:rsidR="00420B3A" w:rsidRPr="00941EE6">
              <w:rPr>
                <w:rFonts w:ascii="Arial" w:hAnsi="Arial" w:cs="Arial"/>
                <w:sz w:val="24"/>
                <w:szCs w:val="24"/>
              </w:rPr>
              <w:t xml:space="preserve"> следующие изменения:</w:t>
            </w:r>
          </w:p>
          <w:p w14:paraId="79E26517" w14:textId="0AA33008" w:rsidR="00420B3A" w:rsidRPr="0014041D" w:rsidRDefault="00420B3A" w:rsidP="00420B3A">
            <w:pPr>
              <w:pStyle w:val="a5"/>
              <w:spacing w:line="276" w:lineRule="auto"/>
              <w:ind w:firstLine="721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41EE6">
              <w:rPr>
                <w:rFonts w:ascii="Arial" w:hAnsi="Arial" w:cs="Arial"/>
                <w:sz w:val="24"/>
                <w:szCs w:val="24"/>
              </w:rPr>
              <w:t>- приложение</w:t>
            </w:r>
            <w:r>
              <w:rPr>
                <w:rFonts w:ascii="Arial" w:hAnsi="Arial" w:cs="Arial"/>
                <w:sz w:val="24"/>
                <w:szCs w:val="24"/>
              </w:rPr>
              <w:t xml:space="preserve"> 1</w:t>
            </w:r>
            <w:r w:rsidRPr="00941EE6">
              <w:rPr>
                <w:rFonts w:ascii="Arial" w:hAnsi="Arial" w:cs="Arial"/>
                <w:sz w:val="24"/>
                <w:szCs w:val="24"/>
              </w:rPr>
              <w:t xml:space="preserve"> к Постановлению изложит</w:t>
            </w:r>
            <w:r>
              <w:rPr>
                <w:rFonts w:ascii="Arial" w:hAnsi="Arial" w:cs="Arial"/>
                <w:sz w:val="24"/>
                <w:szCs w:val="24"/>
              </w:rPr>
              <w:t xml:space="preserve">ь в новой редакции </w:t>
            </w:r>
            <w:r w:rsidRPr="0014041D">
              <w:rPr>
                <w:rFonts w:ascii="Arial" w:hAnsi="Arial" w:cs="Arial"/>
                <w:sz w:val="24"/>
                <w:szCs w:val="24"/>
              </w:rPr>
              <w:t>(Приложение</w:t>
            </w:r>
            <w:r>
              <w:rPr>
                <w:rFonts w:ascii="Arial" w:hAnsi="Arial" w:cs="Arial"/>
                <w:sz w:val="24"/>
                <w:szCs w:val="24"/>
              </w:rPr>
              <w:t xml:space="preserve"> 1</w:t>
            </w:r>
            <w:r w:rsidRPr="0014041D">
              <w:rPr>
                <w:rFonts w:ascii="Arial" w:hAnsi="Arial" w:cs="Arial"/>
                <w:sz w:val="24"/>
                <w:szCs w:val="24"/>
              </w:rPr>
              <w:t>).</w:t>
            </w:r>
          </w:p>
          <w:p w14:paraId="5131F81E" w14:textId="7435D59B" w:rsidR="00A2575A" w:rsidRPr="007338A5" w:rsidRDefault="0098035C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 xml:space="preserve">.Постановление вступает в силу со дня подписания, подлежит официальному опубликованию в районной газете «Сельская правда» и размещению на официальном сайте администрации </w:t>
            </w:r>
            <w:r w:rsidR="00130409" w:rsidRPr="007338A5">
              <w:rPr>
                <w:rFonts w:ascii="Arial" w:hAnsi="Arial" w:cs="Arial"/>
                <w:sz w:val="24"/>
                <w:szCs w:val="24"/>
              </w:rPr>
              <w:t>Боханск</w:t>
            </w:r>
            <w:r w:rsidR="00130409">
              <w:rPr>
                <w:rFonts w:ascii="Arial" w:hAnsi="Arial" w:cs="Arial"/>
                <w:sz w:val="24"/>
                <w:szCs w:val="24"/>
              </w:rPr>
              <w:t>ого</w:t>
            </w:r>
            <w:r w:rsidR="00130409" w:rsidRPr="007338A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>муниципального район</w:t>
            </w:r>
            <w:r w:rsidR="00130409">
              <w:rPr>
                <w:rFonts w:ascii="Arial" w:hAnsi="Arial" w:cs="Arial"/>
                <w:sz w:val="24"/>
                <w:szCs w:val="24"/>
              </w:rPr>
              <w:t>а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 xml:space="preserve"> в сети Интернет.</w:t>
            </w:r>
          </w:p>
          <w:p w14:paraId="05087457" w14:textId="69C6DAE4" w:rsidR="008E1650" w:rsidRPr="00087335" w:rsidRDefault="0098035C" w:rsidP="000F629C">
            <w:pPr>
              <w:pStyle w:val="a5"/>
              <w:ind w:firstLine="701"/>
              <w:jc w:val="both"/>
              <w:rPr>
                <w:spacing w:val="2"/>
                <w:shd w:val="clear" w:color="auto" w:fill="FFFFFF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  <w:r w:rsidR="004F470B">
              <w:rPr>
                <w:rFonts w:ascii="Arial" w:hAnsi="Arial" w:cs="Arial"/>
                <w:sz w:val="24"/>
                <w:szCs w:val="24"/>
              </w:rPr>
              <w:t>.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 xml:space="preserve">Контроль исполнения настоящего постановления </w:t>
            </w:r>
            <w:r w:rsidR="007338A5" w:rsidRPr="007338A5">
              <w:rPr>
                <w:rFonts w:ascii="Arial" w:hAnsi="Arial" w:cs="Arial"/>
                <w:sz w:val="24"/>
                <w:szCs w:val="24"/>
              </w:rPr>
              <w:t>оставляю за собой</w:t>
            </w:r>
            <w:r w:rsidR="00530D48" w:rsidRPr="007338A5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</w:tbl>
    <w:p w14:paraId="7FE77504" w14:textId="1AA43B82" w:rsidR="00474F2F" w:rsidRPr="00530D48" w:rsidRDefault="00474F2F" w:rsidP="009940CA">
      <w:pPr>
        <w:pStyle w:val="a5"/>
        <w:tabs>
          <w:tab w:val="left" w:pos="1134"/>
          <w:tab w:val="left" w:pos="1276"/>
        </w:tabs>
        <w:jc w:val="both"/>
        <w:rPr>
          <w:rFonts w:ascii="Arial" w:hAnsi="Arial" w:cs="Arial"/>
          <w:sz w:val="24"/>
          <w:szCs w:val="24"/>
        </w:rPr>
      </w:pPr>
    </w:p>
    <w:p w14:paraId="6D812106" w14:textId="1ABB2B62" w:rsidR="00A05C17" w:rsidRPr="00530D48" w:rsidRDefault="00A05C17" w:rsidP="00C515A7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14:paraId="0DDCC5B7" w14:textId="2DF699AA" w:rsidR="00684B10" w:rsidRPr="00087335" w:rsidRDefault="00522B77" w:rsidP="00684B10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087335">
        <w:rPr>
          <w:rFonts w:ascii="Arial" w:hAnsi="Arial" w:cs="Arial"/>
          <w:sz w:val="24"/>
          <w:szCs w:val="24"/>
        </w:rPr>
        <w:t>Мэр</w:t>
      </w:r>
    </w:p>
    <w:p w14:paraId="6999AB8F" w14:textId="3C179B71" w:rsidR="0032112E" w:rsidRDefault="0032112E" w:rsidP="00B911B7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1068A0">
        <w:rPr>
          <w:rFonts w:ascii="Arial" w:hAnsi="Arial" w:cs="Arial"/>
          <w:sz w:val="24"/>
          <w:szCs w:val="24"/>
        </w:rPr>
        <w:t>Боханск</w:t>
      </w:r>
      <w:r>
        <w:rPr>
          <w:rFonts w:ascii="Arial" w:hAnsi="Arial" w:cs="Arial"/>
          <w:sz w:val="24"/>
          <w:szCs w:val="24"/>
        </w:rPr>
        <w:t>ого</w:t>
      </w:r>
      <w:r w:rsidRPr="001068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муниципального </w:t>
      </w:r>
      <w:r w:rsidRPr="001068A0">
        <w:rPr>
          <w:rFonts w:ascii="Arial" w:hAnsi="Arial" w:cs="Arial"/>
          <w:sz w:val="24"/>
          <w:szCs w:val="24"/>
        </w:rPr>
        <w:t>район</w:t>
      </w:r>
      <w:r>
        <w:rPr>
          <w:rFonts w:ascii="Arial" w:hAnsi="Arial" w:cs="Arial"/>
          <w:sz w:val="24"/>
          <w:szCs w:val="24"/>
        </w:rPr>
        <w:t>а</w:t>
      </w:r>
    </w:p>
    <w:p w14:paraId="60E589C9" w14:textId="716E6FDC" w:rsidR="0032112E" w:rsidRPr="00087335" w:rsidRDefault="00410C16" w:rsidP="00B911B7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Э</w:t>
      </w:r>
      <w:r w:rsidR="00E4540C" w:rsidRPr="00087335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>И</w:t>
      </w:r>
      <w:r w:rsidR="00E4540C" w:rsidRPr="00087335">
        <w:rPr>
          <w:rFonts w:ascii="Arial" w:hAnsi="Arial" w:cs="Arial"/>
          <w:sz w:val="24"/>
          <w:szCs w:val="24"/>
        </w:rPr>
        <w:t xml:space="preserve">. </w:t>
      </w:r>
      <w:r>
        <w:rPr>
          <w:rFonts w:ascii="Arial" w:hAnsi="Arial" w:cs="Arial"/>
          <w:sz w:val="24"/>
          <w:szCs w:val="24"/>
        </w:rPr>
        <w:t>Коняе</w:t>
      </w:r>
      <w:r w:rsidR="00F329BD" w:rsidRPr="00087335">
        <w:rPr>
          <w:rFonts w:ascii="Arial" w:hAnsi="Arial" w:cs="Arial"/>
          <w:sz w:val="24"/>
          <w:szCs w:val="24"/>
        </w:rPr>
        <w:t>в</w:t>
      </w:r>
    </w:p>
    <w:p w14:paraId="60E3C726" w14:textId="1A2F3F86" w:rsidR="007F62B2" w:rsidRPr="00087335" w:rsidRDefault="007F62B2" w:rsidP="00B911B7">
      <w:pPr>
        <w:spacing w:after="0" w:line="240" w:lineRule="auto"/>
        <w:jc w:val="both"/>
        <w:rPr>
          <w:rFonts w:ascii="Arial" w:hAnsi="Arial" w:cs="Arial"/>
          <w:sz w:val="24"/>
          <w:szCs w:val="24"/>
        </w:rPr>
        <w:sectPr w:rsidR="007F62B2" w:rsidRPr="00087335" w:rsidSect="00A90D8E">
          <w:pgSz w:w="11909" w:h="16834"/>
          <w:pgMar w:top="1134" w:right="850" w:bottom="1134" w:left="1701" w:header="0" w:footer="0" w:gutter="0"/>
          <w:cols w:space="708"/>
          <w:noEndnote/>
          <w:docGrid w:linePitch="299"/>
        </w:sectPr>
      </w:pPr>
    </w:p>
    <w:p w14:paraId="1D5BF990" w14:textId="77777777"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  <w:bookmarkStart w:id="0" w:name="_GoBack"/>
      <w:bookmarkEnd w:id="0"/>
    </w:p>
    <w:p w14:paraId="6C81CD58" w14:textId="77777777"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4AAFA679" w14:textId="77777777"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4F925363" w14:textId="77777777"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3B95D83A" w14:textId="77777777"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7E950C0C" w14:textId="77777777"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36FC268A" w14:textId="77777777"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2EB9CA91" w14:textId="4776FFEB" w:rsidR="00B032E8" w:rsidRPr="00087335" w:rsidRDefault="00B032E8" w:rsidP="00B911B7">
      <w:pPr>
        <w:spacing w:after="0" w:line="240" w:lineRule="auto"/>
        <w:jc w:val="both"/>
        <w:rPr>
          <w:rFonts w:ascii="Times New Roman" w:hAnsi="Times New Roman"/>
          <w:sz w:val="28"/>
          <w:szCs w:val="20"/>
        </w:rPr>
        <w:sectPr w:rsidR="00B032E8" w:rsidRPr="00087335" w:rsidSect="00A90D8E">
          <w:pgSz w:w="11909" w:h="16834"/>
          <w:pgMar w:top="1134" w:right="850" w:bottom="1134" w:left="1701" w:header="0" w:footer="0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1974"/>
        <w:gridCol w:w="1415"/>
        <w:gridCol w:w="305"/>
        <w:gridCol w:w="236"/>
        <w:gridCol w:w="601"/>
      </w:tblGrid>
      <w:tr w:rsidR="00087335" w:rsidRPr="00087335" w14:paraId="5E0AB037" w14:textId="77777777" w:rsidTr="00DA4C25">
        <w:trPr>
          <w:trHeight w:val="368"/>
          <w:jc w:val="right"/>
        </w:trPr>
        <w:tc>
          <w:tcPr>
            <w:tcW w:w="4531" w:type="dxa"/>
            <w:gridSpan w:val="5"/>
          </w:tcPr>
          <w:p w14:paraId="289CF219" w14:textId="77777777" w:rsidR="00B032E8" w:rsidRPr="00087335" w:rsidRDefault="00B032E8" w:rsidP="008C5E25">
            <w:pPr>
              <w:pStyle w:val="a5"/>
              <w:ind w:left="-119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lastRenderedPageBreak/>
              <w:t>Приложение</w:t>
            </w:r>
            <w:r w:rsidR="00B001C0">
              <w:rPr>
                <w:rFonts w:ascii="Courier New" w:hAnsi="Courier New" w:cs="Courier New"/>
              </w:rPr>
              <w:t xml:space="preserve"> 1</w:t>
            </w:r>
          </w:p>
          <w:p w14:paraId="28005F42" w14:textId="77777777" w:rsidR="00B032E8" w:rsidRPr="00087335" w:rsidRDefault="00B032E8" w:rsidP="007338A5">
            <w:pPr>
              <w:pStyle w:val="a5"/>
              <w:ind w:left="33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к постановлению</w:t>
            </w:r>
          </w:p>
          <w:p w14:paraId="315326F7" w14:textId="77777777" w:rsidR="00B032E8" w:rsidRPr="00087335" w:rsidRDefault="00B032E8" w:rsidP="007338A5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администрации Боханск</w:t>
            </w:r>
            <w:r w:rsidR="007338A5">
              <w:rPr>
                <w:rFonts w:ascii="Courier New" w:hAnsi="Courier New" w:cs="Courier New"/>
              </w:rPr>
              <w:t>ого</w:t>
            </w:r>
            <w:r w:rsidRPr="00087335">
              <w:rPr>
                <w:rFonts w:ascii="Courier New" w:hAnsi="Courier New" w:cs="Courier New"/>
              </w:rPr>
              <w:t xml:space="preserve"> </w:t>
            </w:r>
            <w:r w:rsidR="007338A5">
              <w:rPr>
                <w:rFonts w:ascii="Courier New" w:hAnsi="Courier New" w:cs="Courier New"/>
              </w:rPr>
              <w:t xml:space="preserve">муниципального </w:t>
            </w:r>
            <w:r w:rsidRPr="00087335">
              <w:rPr>
                <w:rFonts w:ascii="Courier New" w:hAnsi="Courier New" w:cs="Courier New"/>
              </w:rPr>
              <w:t>район</w:t>
            </w:r>
            <w:r w:rsidR="007338A5">
              <w:rPr>
                <w:rFonts w:ascii="Courier New" w:hAnsi="Courier New" w:cs="Courier New"/>
              </w:rPr>
              <w:t>а</w:t>
            </w:r>
          </w:p>
        </w:tc>
      </w:tr>
      <w:tr w:rsidR="00087335" w:rsidRPr="00087335" w14:paraId="5024F314" w14:textId="77777777" w:rsidTr="00DA4C25">
        <w:trPr>
          <w:trHeight w:val="272"/>
          <w:jc w:val="right"/>
        </w:trPr>
        <w:tc>
          <w:tcPr>
            <w:tcW w:w="1974" w:type="dxa"/>
            <w:vAlign w:val="center"/>
          </w:tcPr>
          <w:p w14:paraId="5B1709B1" w14:textId="77777777" w:rsidR="00B032E8" w:rsidRPr="00087335" w:rsidRDefault="00B032E8" w:rsidP="008C5E25">
            <w:pPr>
              <w:pStyle w:val="a5"/>
              <w:ind w:right="-73"/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087335">
              <w:rPr>
                <w:rFonts w:ascii="Courier New" w:hAnsi="Courier New" w:cs="Courier New"/>
                <w:sz w:val="24"/>
                <w:szCs w:val="24"/>
              </w:rPr>
              <w:t>от</w:t>
            </w:r>
          </w:p>
        </w:tc>
        <w:tc>
          <w:tcPr>
            <w:tcW w:w="1415" w:type="dxa"/>
            <w:tcBorders>
              <w:bottom w:val="single" w:sz="4" w:space="0" w:color="auto"/>
            </w:tcBorders>
            <w:vAlign w:val="center"/>
          </w:tcPr>
          <w:p w14:paraId="1DDBB1BB" w14:textId="70B31BDC" w:rsidR="00B032E8" w:rsidRPr="00FA61DB" w:rsidRDefault="00B032E8" w:rsidP="008C5E25">
            <w:pPr>
              <w:pStyle w:val="a5"/>
              <w:ind w:left="-143" w:right="-169"/>
              <w:jc w:val="center"/>
              <w:rPr>
                <w:rFonts w:ascii="Courier New" w:hAnsi="Courier New" w:cs="Courier New"/>
                <w:i/>
              </w:rPr>
            </w:pPr>
          </w:p>
        </w:tc>
        <w:tc>
          <w:tcPr>
            <w:tcW w:w="305" w:type="dxa"/>
            <w:tcBorders>
              <w:left w:val="nil"/>
            </w:tcBorders>
            <w:vAlign w:val="center"/>
          </w:tcPr>
          <w:p w14:paraId="103E1207" w14:textId="77777777" w:rsidR="00B032E8" w:rsidRPr="00087335" w:rsidRDefault="00B032E8" w:rsidP="008C5E25">
            <w:pPr>
              <w:pStyle w:val="a5"/>
              <w:ind w:left="-65" w:right="-147"/>
              <w:jc w:val="both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г.</w:t>
            </w:r>
          </w:p>
        </w:tc>
        <w:tc>
          <w:tcPr>
            <w:tcW w:w="236" w:type="dxa"/>
            <w:tcBorders>
              <w:left w:val="nil"/>
            </w:tcBorders>
            <w:vAlign w:val="center"/>
          </w:tcPr>
          <w:p w14:paraId="384647C6" w14:textId="77777777" w:rsidR="00B032E8" w:rsidRPr="00087335" w:rsidRDefault="00B032E8" w:rsidP="008C5E25">
            <w:pPr>
              <w:pStyle w:val="a5"/>
              <w:ind w:left="-143" w:right="-22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№</w:t>
            </w:r>
          </w:p>
        </w:tc>
        <w:tc>
          <w:tcPr>
            <w:tcW w:w="601" w:type="dxa"/>
            <w:tcBorders>
              <w:left w:val="nil"/>
              <w:bottom w:val="single" w:sz="4" w:space="0" w:color="auto"/>
            </w:tcBorders>
            <w:vAlign w:val="center"/>
          </w:tcPr>
          <w:p w14:paraId="7B3C375D" w14:textId="2240B0A6" w:rsidR="00B032E8" w:rsidRPr="00FA61DB" w:rsidRDefault="00B032E8" w:rsidP="008C5E25">
            <w:pPr>
              <w:pStyle w:val="a5"/>
              <w:ind w:left="-52"/>
              <w:rPr>
                <w:rFonts w:ascii="Courier New" w:hAnsi="Courier New" w:cs="Courier New"/>
                <w:i/>
              </w:rPr>
            </w:pPr>
          </w:p>
        </w:tc>
      </w:tr>
    </w:tbl>
    <w:p w14:paraId="348E2FB1" w14:textId="77777777" w:rsidR="00B032E8" w:rsidRDefault="00B032E8" w:rsidP="00B032E8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4DC86295" w14:textId="77777777" w:rsidR="006238CC" w:rsidRDefault="007338A5" w:rsidP="00A2575A">
      <w:pPr>
        <w:spacing w:after="0" w:line="240" w:lineRule="auto"/>
        <w:jc w:val="center"/>
        <w:rPr>
          <w:rFonts w:ascii="Arial" w:hAnsi="Arial" w:cs="Arial"/>
          <w:b/>
          <w:spacing w:val="-1"/>
          <w:sz w:val="30"/>
          <w:szCs w:val="30"/>
        </w:rPr>
      </w:pPr>
      <w:r>
        <w:rPr>
          <w:rFonts w:ascii="Arial" w:hAnsi="Arial" w:cs="Arial"/>
          <w:b/>
          <w:spacing w:val="-1"/>
          <w:sz w:val="30"/>
          <w:szCs w:val="30"/>
        </w:rPr>
        <w:t>РЕЕСТР</w:t>
      </w:r>
    </w:p>
    <w:p w14:paraId="1B7ABA55" w14:textId="77777777" w:rsidR="00A2575A" w:rsidRPr="00493D52" w:rsidRDefault="007338A5" w:rsidP="00A2575A">
      <w:pPr>
        <w:spacing w:after="0" w:line="240" w:lineRule="auto"/>
        <w:jc w:val="center"/>
        <w:rPr>
          <w:rFonts w:ascii="Arial" w:hAnsi="Arial" w:cs="Arial"/>
          <w:b/>
          <w:spacing w:val="-1"/>
          <w:sz w:val="30"/>
          <w:szCs w:val="30"/>
        </w:rPr>
      </w:pPr>
      <w:r>
        <w:rPr>
          <w:rFonts w:ascii="Arial" w:hAnsi="Arial" w:cs="Arial"/>
          <w:b/>
          <w:spacing w:val="-1"/>
          <w:sz w:val="30"/>
          <w:szCs w:val="30"/>
        </w:rPr>
        <w:t>учреждений (зданий, сооружений) предназначенных и пригодных для развертывания пунктов временного размещения на территории Боханского муниципального района</w:t>
      </w:r>
    </w:p>
    <w:p w14:paraId="4E4B1E4D" w14:textId="77777777" w:rsidR="006238CC" w:rsidRDefault="006238CC" w:rsidP="00A2575A">
      <w:pPr>
        <w:spacing w:after="0" w:line="240" w:lineRule="auto"/>
        <w:jc w:val="center"/>
        <w:rPr>
          <w:rFonts w:ascii="Arial" w:hAnsi="Arial" w:cs="Arial"/>
          <w:b/>
          <w:sz w:val="30"/>
          <w:szCs w:val="30"/>
        </w:rPr>
      </w:pPr>
    </w:p>
    <w:tbl>
      <w:tblPr>
        <w:tblW w:w="16036" w:type="dxa"/>
        <w:jc w:val="center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ook w:val="0000" w:firstRow="0" w:lastRow="0" w:firstColumn="0" w:lastColumn="0" w:noHBand="0" w:noVBand="0"/>
      </w:tblPr>
      <w:tblGrid>
        <w:gridCol w:w="2098"/>
        <w:gridCol w:w="1753"/>
        <w:gridCol w:w="1753"/>
        <w:gridCol w:w="1273"/>
        <w:gridCol w:w="1657"/>
        <w:gridCol w:w="1945"/>
        <w:gridCol w:w="1955"/>
        <w:gridCol w:w="1945"/>
        <w:gridCol w:w="1657"/>
      </w:tblGrid>
      <w:tr w:rsidR="004F2C0E" w:rsidRPr="0040512F" w14:paraId="291314EF" w14:textId="77777777" w:rsidTr="006E34FB">
        <w:trPr>
          <w:trHeight w:val="597"/>
          <w:tblHeader/>
          <w:jc w:val="center"/>
        </w:trPr>
        <w:tc>
          <w:tcPr>
            <w:tcW w:w="2098" w:type="dxa"/>
            <w:vMerge w:val="restart"/>
          </w:tcPr>
          <w:p w14:paraId="32D65E7E" w14:textId="77777777" w:rsidR="00BB4FFF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14:paraId="64F3DE8A" w14:textId="77777777" w:rsidR="00276B21" w:rsidRPr="0040512F" w:rsidRDefault="0040512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Номер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 ПВР, Фактический адрес учреждения, контактный телефон</w:t>
            </w:r>
          </w:p>
        </w:tc>
        <w:tc>
          <w:tcPr>
            <w:tcW w:w="1753" w:type="dxa"/>
            <w:vMerge w:val="restart"/>
          </w:tcPr>
          <w:p w14:paraId="7AAD3B02" w14:textId="77777777" w:rsidR="00BB4FFF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14:paraId="62BDA4A0" w14:textId="77777777" w:rsidR="00276B21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Наименование 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>учреждения</w:t>
            </w:r>
          </w:p>
        </w:tc>
        <w:tc>
          <w:tcPr>
            <w:tcW w:w="1753" w:type="dxa"/>
            <w:vMerge w:val="restart"/>
          </w:tcPr>
          <w:p w14:paraId="2061735B" w14:textId="77777777" w:rsidR="00BB4FFF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14:paraId="55932CBE" w14:textId="77777777"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ФИО</w:t>
            </w:r>
          </w:p>
          <w:p w14:paraId="0A286831" w14:textId="77777777"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руководителя,</w:t>
            </w:r>
          </w:p>
          <w:p w14:paraId="4B31DA3F" w14:textId="77777777"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контактный телефон</w:t>
            </w:r>
          </w:p>
        </w:tc>
        <w:tc>
          <w:tcPr>
            <w:tcW w:w="1273" w:type="dxa"/>
            <w:vMerge w:val="restart"/>
          </w:tcPr>
          <w:p w14:paraId="528E7070" w14:textId="77777777" w:rsidR="00BB4FFF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14:paraId="3D7C5274" w14:textId="77777777"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Вместимость (номеров, корпусов, классов/ чел.)</w:t>
            </w:r>
          </w:p>
        </w:tc>
        <w:tc>
          <w:tcPr>
            <w:tcW w:w="7502" w:type="dxa"/>
            <w:gridSpan w:val="4"/>
            <w:vAlign w:val="center"/>
          </w:tcPr>
          <w:p w14:paraId="6573F6D8" w14:textId="77777777" w:rsidR="00276B21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Организации, обеспечивающие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 жизнеобеспечени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е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 в ПВР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:</w:t>
            </w:r>
          </w:p>
        </w:tc>
        <w:tc>
          <w:tcPr>
            <w:tcW w:w="1657" w:type="dxa"/>
            <w:vMerge w:val="restart"/>
          </w:tcPr>
          <w:p w14:paraId="2CD199FB" w14:textId="77777777" w:rsidR="00BB4FFF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14:paraId="000D000A" w14:textId="77777777"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Разворачивается при ЧС</w:t>
            </w:r>
          </w:p>
          <w:p w14:paraId="0DC7288C" w14:textId="77777777" w:rsidR="00DA4C25" w:rsidRPr="0040512F" w:rsidRDefault="00DA4C25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14:paraId="2C6B3D15" w14:textId="77777777"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(</w:t>
            </w:r>
            <w:r w:rsidR="00DA4C25" w:rsidRPr="0040512F">
              <w:rPr>
                <w:rFonts w:ascii="Courier New" w:hAnsi="Courier New" w:cs="Courier New"/>
                <w:b/>
                <w:sz w:val="16"/>
                <w:szCs w:val="16"/>
              </w:rPr>
              <w:t>Пожары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, </w:t>
            </w:r>
            <w:r w:rsidR="00C979F7" w:rsidRPr="0040512F">
              <w:rPr>
                <w:rFonts w:ascii="Courier New" w:hAnsi="Courier New" w:cs="Courier New"/>
                <w:b/>
                <w:sz w:val="16"/>
                <w:szCs w:val="16"/>
              </w:rPr>
              <w:t>Паводки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, </w:t>
            </w:r>
            <w:r w:rsidR="00C979F7" w:rsidRPr="0040512F">
              <w:rPr>
                <w:rFonts w:ascii="Courier New" w:hAnsi="Courier New" w:cs="Courier New"/>
                <w:b/>
                <w:sz w:val="16"/>
                <w:szCs w:val="16"/>
              </w:rPr>
              <w:t>Землетрясения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, ЧС на объектах теплоснабж</w:t>
            </w:r>
            <w:r w:rsidR="00DA4C25" w:rsidRPr="0040512F">
              <w:rPr>
                <w:rFonts w:ascii="Courier New" w:hAnsi="Courier New" w:cs="Courier New"/>
                <w:b/>
                <w:sz w:val="16"/>
                <w:szCs w:val="16"/>
              </w:rPr>
              <w:t>ения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)</w:t>
            </w:r>
          </w:p>
        </w:tc>
      </w:tr>
      <w:tr w:rsidR="004F2C0E" w:rsidRPr="0040512F" w14:paraId="5CB00A3C" w14:textId="77777777" w:rsidTr="006E34FB">
        <w:trPr>
          <w:trHeight w:val="1116"/>
          <w:tblHeader/>
          <w:jc w:val="center"/>
        </w:trPr>
        <w:tc>
          <w:tcPr>
            <w:tcW w:w="2098" w:type="dxa"/>
            <w:vMerge/>
          </w:tcPr>
          <w:p w14:paraId="5C16CEF8" w14:textId="77777777"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</w:tc>
        <w:tc>
          <w:tcPr>
            <w:tcW w:w="1753" w:type="dxa"/>
            <w:vMerge/>
          </w:tcPr>
          <w:p w14:paraId="720ED822" w14:textId="77777777"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</w:tc>
        <w:tc>
          <w:tcPr>
            <w:tcW w:w="1753" w:type="dxa"/>
            <w:vMerge/>
          </w:tcPr>
          <w:p w14:paraId="3E867A9A" w14:textId="77777777"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</w:tc>
        <w:tc>
          <w:tcPr>
            <w:tcW w:w="1273" w:type="dxa"/>
            <w:vMerge/>
          </w:tcPr>
          <w:p w14:paraId="481A2F4D" w14:textId="77777777"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</w:tc>
        <w:tc>
          <w:tcPr>
            <w:tcW w:w="1657" w:type="dxa"/>
          </w:tcPr>
          <w:p w14:paraId="2F957025" w14:textId="77777777"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Медицинскую 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>помощь</w:t>
            </w:r>
            <w:r w:rsidR="00132C84" w:rsidRPr="0040512F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</w:p>
          <w:p w14:paraId="12FC06BF" w14:textId="77777777"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14:paraId="699B95EA" w14:textId="77777777"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(персонал, техника</w:t>
            </w:r>
            <w:r w:rsidR="00DA4C25" w:rsidRPr="0040512F">
              <w:rPr>
                <w:rFonts w:ascii="Courier New" w:hAnsi="Courier New" w:cs="Courier New"/>
                <w:b/>
                <w:sz w:val="16"/>
                <w:szCs w:val="16"/>
              </w:rPr>
              <w:t>)</w:t>
            </w:r>
          </w:p>
        </w:tc>
        <w:tc>
          <w:tcPr>
            <w:tcW w:w="1945" w:type="dxa"/>
          </w:tcPr>
          <w:p w14:paraId="10D32B9F" w14:textId="77777777"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Водоснабжение</w:t>
            </w:r>
            <w:r w:rsidR="00132C84" w:rsidRPr="0040512F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</w:p>
          <w:p w14:paraId="103D1EAC" w14:textId="77777777"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14:paraId="13CE70E6" w14:textId="77777777"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14:paraId="71CDD4CF" w14:textId="77777777"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(персонал, техника)</w:t>
            </w:r>
          </w:p>
        </w:tc>
        <w:tc>
          <w:tcPr>
            <w:tcW w:w="1955" w:type="dxa"/>
          </w:tcPr>
          <w:p w14:paraId="0069FE51" w14:textId="77777777"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Продуктами 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>питания, прод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овольственным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 сырьем</w:t>
            </w:r>
            <w:r w:rsidR="00132C84" w:rsidRPr="0040512F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</w:p>
          <w:p w14:paraId="7D4E194D" w14:textId="77777777" w:rsidR="00276B21" w:rsidRPr="0040512F" w:rsidRDefault="00276B21" w:rsidP="001C2DA3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(персонал</w:t>
            </w:r>
            <w:r w:rsidR="001C2DA3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 техника)</w:t>
            </w:r>
          </w:p>
        </w:tc>
        <w:tc>
          <w:tcPr>
            <w:tcW w:w="1945" w:type="dxa"/>
          </w:tcPr>
          <w:p w14:paraId="382DA1CD" w14:textId="77777777"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Коммунально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>-бытовые услуги</w:t>
            </w:r>
            <w:r w:rsidR="00132C84" w:rsidRPr="0040512F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</w:p>
          <w:p w14:paraId="49A4FCE1" w14:textId="77777777"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14:paraId="5986218C" w14:textId="77777777"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(персонал</w:t>
            </w:r>
            <w:r w:rsidR="001C2DA3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</w:p>
          <w:p w14:paraId="09C1E196" w14:textId="77777777"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техника)</w:t>
            </w:r>
          </w:p>
        </w:tc>
        <w:tc>
          <w:tcPr>
            <w:tcW w:w="1657" w:type="dxa"/>
            <w:vMerge/>
          </w:tcPr>
          <w:p w14:paraId="6DF7F648" w14:textId="77777777"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</w:tc>
      </w:tr>
      <w:tr w:rsidR="004F2C0E" w:rsidRPr="0040512F" w14:paraId="670D3493" w14:textId="77777777" w:rsidTr="006E34FB">
        <w:trPr>
          <w:trHeight w:val="268"/>
          <w:tblHeader/>
          <w:jc w:val="center"/>
        </w:trPr>
        <w:tc>
          <w:tcPr>
            <w:tcW w:w="2098" w:type="dxa"/>
            <w:vAlign w:val="center"/>
          </w:tcPr>
          <w:p w14:paraId="68859728" w14:textId="77777777"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1</w:t>
            </w:r>
          </w:p>
        </w:tc>
        <w:tc>
          <w:tcPr>
            <w:tcW w:w="1753" w:type="dxa"/>
            <w:vAlign w:val="center"/>
          </w:tcPr>
          <w:p w14:paraId="6804C0EE" w14:textId="77777777"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2</w:t>
            </w:r>
          </w:p>
        </w:tc>
        <w:tc>
          <w:tcPr>
            <w:tcW w:w="1753" w:type="dxa"/>
            <w:vAlign w:val="center"/>
          </w:tcPr>
          <w:p w14:paraId="196A5DC7" w14:textId="77777777"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3</w:t>
            </w:r>
          </w:p>
        </w:tc>
        <w:tc>
          <w:tcPr>
            <w:tcW w:w="1273" w:type="dxa"/>
            <w:vAlign w:val="center"/>
          </w:tcPr>
          <w:p w14:paraId="209C63AD" w14:textId="77777777"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4</w:t>
            </w:r>
          </w:p>
        </w:tc>
        <w:tc>
          <w:tcPr>
            <w:tcW w:w="1657" w:type="dxa"/>
            <w:vAlign w:val="center"/>
          </w:tcPr>
          <w:p w14:paraId="2AA8A928" w14:textId="77777777"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5</w:t>
            </w:r>
          </w:p>
        </w:tc>
        <w:tc>
          <w:tcPr>
            <w:tcW w:w="1945" w:type="dxa"/>
            <w:vAlign w:val="center"/>
          </w:tcPr>
          <w:p w14:paraId="236E3E0C" w14:textId="77777777"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6</w:t>
            </w:r>
          </w:p>
        </w:tc>
        <w:tc>
          <w:tcPr>
            <w:tcW w:w="1955" w:type="dxa"/>
            <w:vAlign w:val="center"/>
          </w:tcPr>
          <w:p w14:paraId="574F1605" w14:textId="77777777"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7</w:t>
            </w:r>
          </w:p>
        </w:tc>
        <w:tc>
          <w:tcPr>
            <w:tcW w:w="1945" w:type="dxa"/>
            <w:vAlign w:val="center"/>
          </w:tcPr>
          <w:p w14:paraId="100C987C" w14:textId="77777777"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8</w:t>
            </w:r>
          </w:p>
        </w:tc>
        <w:tc>
          <w:tcPr>
            <w:tcW w:w="1657" w:type="dxa"/>
            <w:vAlign w:val="center"/>
          </w:tcPr>
          <w:p w14:paraId="4E427848" w14:textId="77777777"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9</w:t>
            </w:r>
          </w:p>
        </w:tc>
      </w:tr>
      <w:tr w:rsidR="004F2C0E" w:rsidRPr="0040512F" w14:paraId="1FC6CF6C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00A6E41E" w14:textId="77777777" w:rsidR="00276B21" w:rsidRPr="00C8589F" w:rsidRDefault="00BB4FF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1D89F7EA" w14:textId="7D96B221" w:rsidR="00BB4FFF" w:rsidRPr="00C8589F" w:rsidRDefault="00A47288" w:rsidP="005C0D4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sz w:val="16"/>
                <w:szCs w:val="16"/>
              </w:rPr>
              <w:t xml:space="preserve">с. Александровское, ул. </w:t>
            </w:r>
            <w:r w:rsidR="00D47D08">
              <w:rPr>
                <w:rFonts w:ascii="Courier New" w:hAnsi="Courier New" w:cs="Courier New"/>
                <w:sz w:val="16"/>
                <w:szCs w:val="16"/>
              </w:rPr>
              <w:t>Ш</w:t>
            </w:r>
            <w:r w:rsidR="001A0F94">
              <w:rPr>
                <w:rFonts w:ascii="Courier New" w:hAnsi="Courier New" w:cs="Courier New"/>
                <w:sz w:val="16"/>
                <w:szCs w:val="16"/>
              </w:rPr>
              <w:t>кольная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 xml:space="preserve">, </w:t>
            </w:r>
            <w:r w:rsidR="001A0F94">
              <w:rPr>
                <w:rFonts w:ascii="Courier New" w:hAnsi="Courier New" w:cs="Courier New"/>
                <w:sz w:val="16"/>
                <w:szCs w:val="16"/>
              </w:rPr>
              <w:t>6</w:t>
            </w:r>
            <w:r w:rsidR="005550E6"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50F89B82" w14:textId="77777777" w:rsidR="005C0D46" w:rsidRPr="00C8589F" w:rsidRDefault="00CE7BC6" w:rsidP="00CE7BC6">
            <w:pPr>
              <w:pStyle w:val="a5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14:paraId="6C72A4DA" w14:textId="6D8A0EE5" w:rsidR="00276B21" w:rsidRPr="0040512F" w:rsidRDefault="00886C4A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МБ</w:t>
            </w:r>
            <w:r>
              <w:rPr>
                <w:rFonts w:ascii="Courier New" w:hAnsi="Courier New" w:cs="Courier New"/>
                <w:sz w:val="16"/>
                <w:szCs w:val="16"/>
              </w:rPr>
              <w:t>О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У </w:t>
            </w:r>
            <w:r w:rsidR="005550E6" w:rsidRPr="0040512F">
              <w:rPr>
                <w:rFonts w:ascii="Courier New" w:hAnsi="Courier New" w:cs="Courier New"/>
                <w:sz w:val="16"/>
                <w:szCs w:val="16"/>
              </w:rPr>
              <w:t>«Александровск</w:t>
            </w:r>
            <w:r w:rsidR="001A0F94">
              <w:rPr>
                <w:rFonts w:ascii="Courier New" w:hAnsi="Courier New" w:cs="Courier New"/>
                <w:sz w:val="16"/>
                <w:szCs w:val="16"/>
              </w:rPr>
              <w:t>ая</w:t>
            </w:r>
            <w:r w:rsidR="005550E6" w:rsidRPr="0040512F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С</w:t>
            </w:r>
            <w:r>
              <w:rPr>
                <w:rFonts w:ascii="Courier New" w:hAnsi="Courier New" w:cs="Courier New"/>
                <w:sz w:val="16"/>
                <w:szCs w:val="16"/>
              </w:rPr>
              <w:t>ОШ</w:t>
            </w:r>
            <w:r w:rsidR="005550E6" w:rsidRPr="0040512F"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14:paraId="052B2075" w14:textId="592D2736" w:rsidR="005550E6" w:rsidRPr="0040512F" w:rsidRDefault="001A0F94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Штейнмиллер </w:t>
            </w:r>
            <w:r w:rsidR="00886C4A">
              <w:rPr>
                <w:rFonts w:ascii="Courier New" w:hAnsi="Courier New" w:cs="Courier New"/>
                <w:sz w:val="16"/>
                <w:szCs w:val="16"/>
              </w:rPr>
              <w:t>Ирина Юрьевна</w:t>
            </w:r>
            <w:r w:rsidR="005550E6" w:rsidRPr="0040512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6288D349" w14:textId="634BB273" w:rsidR="00276B21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8950</w:t>
            </w:r>
            <w:r w:rsidR="001A0F94">
              <w:rPr>
                <w:rFonts w:ascii="Courier New" w:hAnsi="Courier New" w:cs="Courier New"/>
                <w:sz w:val="16"/>
                <w:szCs w:val="16"/>
              </w:rPr>
              <w:t>1378975</w:t>
            </w:r>
          </w:p>
        </w:tc>
        <w:tc>
          <w:tcPr>
            <w:tcW w:w="1273" w:type="dxa"/>
          </w:tcPr>
          <w:p w14:paraId="361E8CDC" w14:textId="77777777" w:rsidR="005550E6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4D0E98A1" w14:textId="2AAEE37E" w:rsidR="00276B21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1A0F94">
              <w:rPr>
                <w:rFonts w:ascii="Courier New" w:hAnsi="Courier New" w:cs="Courier New"/>
                <w:sz w:val="16"/>
                <w:szCs w:val="16"/>
              </w:rPr>
              <w:t>00</w:t>
            </w:r>
            <w:r w:rsidR="005C0D46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5C0D46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440247FB" w14:textId="77777777" w:rsidR="00276B21" w:rsidRPr="0040512F" w:rsidRDefault="00423FF4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Александровская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врачебная </w:t>
            </w:r>
            <w:r w:rsidR="0040512F" w:rsidRPr="0040512F">
              <w:rPr>
                <w:rFonts w:ascii="Courier New" w:hAnsi="Courier New" w:cs="Courier New"/>
                <w:sz w:val="16"/>
                <w:szCs w:val="16"/>
              </w:rPr>
              <w:t>амбулатория</w:t>
            </w:r>
            <w:r w:rsidR="005550E6" w:rsidRPr="0040512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26904CD0" w14:textId="77777777" w:rsidR="005550E6" w:rsidRPr="0040512F" w:rsidRDefault="0040512F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3 </w:t>
            </w:r>
            <w:r w:rsidR="005550E6"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08DF9F3B" w14:textId="77777777" w:rsidR="005550E6" w:rsidRPr="0040512F" w:rsidRDefault="005550E6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14:paraId="05EC61D8" w14:textId="77777777" w:rsidR="00276B21" w:rsidRPr="0040512F" w:rsidRDefault="0040512F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Александровское»,</w:t>
            </w:r>
          </w:p>
          <w:p w14:paraId="587252EA" w14:textId="77777777" w:rsidR="005550E6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B018F8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34E3C4BC" w14:textId="77777777" w:rsidR="005550E6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20FF1F17" w14:textId="77777777" w:rsidR="005550E6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ИП Лепик И.Н.,</w:t>
            </w:r>
          </w:p>
          <w:p w14:paraId="76587112" w14:textId="77777777" w:rsidR="005550E6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B018F8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39F6B6D3" w14:textId="77777777" w:rsidR="00276B21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14:paraId="48D09D16" w14:textId="77777777" w:rsidR="00276B21" w:rsidRPr="0040512F" w:rsidRDefault="005550E6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Александровское»</w:t>
            </w:r>
            <w:r w:rsidR="0040512F" w:rsidRPr="0040512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06272612" w14:textId="77777777" w:rsidR="0040512F" w:rsidRPr="0040512F" w:rsidRDefault="0040512F" w:rsidP="0040512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B018F8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26EC222F" w14:textId="77777777" w:rsidR="0040512F" w:rsidRPr="0040512F" w:rsidRDefault="0040512F" w:rsidP="0040512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4BE82DE7" w14:textId="77777777" w:rsidR="00276B21" w:rsidRPr="0040512F" w:rsidRDefault="007E79B7" w:rsidP="0040512F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="005550E6" w:rsidRPr="0040512F">
              <w:rPr>
                <w:rFonts w:ascii="Courier New" w:hAnsi="Courier New" w:cs="Courier New"/>
                <w:sz w:val="16"/>
                <w:szCs w:val="16"/>
              </w:rPr>
              <w:t>ожар</w:t>
            </w:r>
            <w:r w:rsidR="0040512F" w:rsidRPr="0040512F">
              <w:rPr>
                <w:rFonts w:ascii="Courier New" w:hAnsi="Courier New" w:cs="Courier New"/>
                <w:sz w:val="16"/>
                <w:szCs w:val="16"/>
              </w:rPr>
              <w:t>ы;</w:t>
            </w:r>
          </w:p>
          <w:p w14:paraId="2535E60A" w14:textId="77777777" w:rsidR="0040512F" w:rsidRPr="0040512F" w:rsidRDefault="0040512F" w:rsidP="0040512F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одтопление НП (затопление)</w:t>
            </w:r>
          </w:p>
        </w:tc>
      </w:tr>
      <w:tr w:rsidR="004F2C0E" w:rsidRPr="0040512F" w14:paraId="27F397B1" w14:textId="77777777" w:rsidTr="00BA6D76">
        <w:trPr>
          <w:trHeight w:val="853"/>
          <w:jc w:val="center"/>
        </w:trPr>
        <w:tc>
          <w:tcPr>
            <w:tcW w:w="2098" w:type="dxa"/>
            <w:shd w:val="clear" w:color="auto" w:fill="auto"/>
          </w:tcPr>
          <w:p w14:paraId="29102825" w14:textId="77777777" w:rsidR="00535557" w:rsidRPr="00535557" w:rsidRDefault="00535557" w:rsidP="0053555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535557">
              <w:rPr>
                <w:rFonts w:ascii="Courier New" w:hAnsi="Courier New" w:cs="Courier New"/>
                <w:b/>
                <w:sz w:val="16"/>
                <w:szCs w:val="16"/>
              </w:rPr>
              <w:t>№2</w:t>
            </w:r>
            <w:r w:rsidRPr="00535557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6BE0D8F9" w14:textId="77777777" w:rsidR="00535557" w:rsidRPr="00535557" w:rsidRDefault="00535557" w:rsidP="0053555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535557">
              <w:rPr>
                <w:rFonts w:ascii="Courier New" w:hAnsi="Courier New" w:cs="Courier New"/>
                <w:sz w:val="16"/>
                <w:szCs w:val="16"/>
              </w:rPr>
              <w:t>п. Бохан, ул. Ленина, 46,</w:t>
            </w:r>
          </w:p>
          <w:p w14:paraId="2BF0B7E1" w14:textId="77777777" w:rsidR="00535557" w:rsidRPr="00535557" w:rsidRDefault="00535557" w:rsidP="00535557">
            <w:pPr>
              <w:pStyle w:val="a5"/>
              <w:jc w:val="both"/>
            </w:pPr>
            <w:r w:rsidRPr="00535557">
              <w:rPr>
                <w:rFonts w:ascii="Courier New" w:hAnsi="Courier New" w:cs="Courier New"/>
                <w:sz w:val="16"/>
                <w:szCs w:val="16"/>
              </w:rPr>
              <w:t>ТЛФ. 25-7-41</w:t>
            </w:r>
          </w:p>
        </w:tc>
        <w:tc>
          <w:tcPr>
            <w:tcW w:w="1753" w:type="dxa"/>
          </w:tcPr>
          <w:p w14:paraId="4CCAEA1C" w14:textId="77777777"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ГБПОУ «Боханский педагогический колледж им. Доржи Банзарова»</w:t>
            </w:r>
          </w:p>
        </w:tc>
        <w:tc>
          <w:tcPr>
            <w:tcW w:w="1753" w:type="dxa"/>
          </w:tcPr>
          <w:p w14:paraId="1F8416EE" w14:textId="77777777" w:rsidR="00535557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Верхозин Андрей Леонидович,</w:t>
            </w:r>
          </w:p>
          <w:p w14:paraId="29706B60" w14:textId="77777777"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89</w:t>
            </w:r>
            <w:r>
              <w:rPr>
                <w:rFonts w:ascii="Courier New" w:hAnsi="Courier New" w:cs="Courier New"/>
                <w:sz w:val="16"/>
                <w:szCs w:val="16"/>
              </w:rPr>
              <w:t>140030672</w:t>
            </w:r>
          </w:p>
        </w:tc>
        <w:tc>
          <w:tcPr>
            <w:tcW w:w="1273" w:type="dxa"/>
          </w:tcPr>
          <w:p w14:paraId="58D3FD38" w14:textId="77777777" w:rsidR="00535557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 здание,</w:t>
            </w:r>
          </w:p>
          <w:p w14:paraId="57A621C9" w14:textId="77777777" w:rsidR="00535557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 корпуса/</w:t>
            </w:r>
          </w:p>
          <w:p w14:paraId="1B6B110F" w14:textId="2DD4E75B" w:rsidR="00535557" w:rsidRPr="0040512F" w:rsidRDefault="004F11D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3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00 чел</w:t>
            </w:r>
            <w:r w:rsidR="00587D4C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757A3BA5" w14:textId="77777777" w:rsidR="00535557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ОГБУЗ «Боханская РБ»,</w:t>
            </w:r>
          </w:p>
          <w:p w14:paraId="6D4F28EB" w14:textId="77777777" w:rsidR="00535557" w:rsidRPr="0040512F" w:rsidRDefault="004F11D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3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10E1A281" w14:textId="77777777"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14:paraId="3B23EE54" w14:textId="77777777" w:rsidR="00535557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МУП «Заря»,</w:t>
            </w:r>
          </w:p>
          <w:p w14:paraId="6C7AE095" w14:textId="77777777"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4106ACB0" w14:textId="77777777"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381BBFD1" w14:textId="77777777" w:rsidR="00535557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П Хакшинова Л.М.,</w:t>
            </w:r>
          </w:p>
          <w:p w14:paraId="1B9A93A3" w14:textId="77777777"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141E9E79" w14:textId="77777777"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0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75B23BA8" w14:textId="77777777" w:rsidR="00535557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МУП «Заря»,</w:t>
            </w:r>
          </w:p>
          <w:p w14:paraId="51A7829B" w14:textId="77777777"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224A67C6" w14:textId="77777777"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1B7BED40" w14:textId="77777777" w:rsidR="003B07C0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14:paraId="7C496D50" w14:textId="77777777" w:rsidR="00535557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  <w:tr w:rsidR="004F2C0E" w:rsidRPr="0040512F" w14:paraId="329416E6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470F1E11" w14:textId="77777777" w:rsidR="00535557" w:rsidRPr="00C8589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3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2A0157EE" w14:textId="77777777" w:rsidR="00535557" w:rsidRPr="00C8589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91C1F">
              <w:rPr>
                <w:rFonts w:ascii="Courier New" w:hAnsi="Courier New" w:cs="Courier New"/>
                <w:noProof/>
                <w:sz w:val="16"/>
                <w:szCs w:val="16"/>
              </w:rPr>
              <w:t>п. Бохан, ул. Школьная, 2</w:t>
            </w:r>
          </w:p>
          <w:p w14:paraId="10971291" w14:textId="77777777" w:rsidR="00535557" w:rsidRPr="00C8589F" w:rsidRDefault="00535557" w:rsidP="00791C1F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ТЛФ. 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25-7-41</w:t>
            </w:r>
          </w:p>
        </w:tc>
        <w:tc>
          <w:tcPr>
            <w:tcW w:w="1753" w:type="dxa"/>
          </w:tcPr>
          <w:p w14:paraId="0EAFF4A2" w14:textId="77777777" w:rsidR="00535557" w:rsidRPr="0040512F" w:rsidRDefault="00535557" w:rsidP="00791C1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МБОУ «Боханская СОШ №2»</w:t>
            </w:r>
          </w:p>
        </w:tc>
        <w:tc>
          <w:tcPr>
            <w:tcW w:w="1753" w:type="dxa"/>
          </w:tcPr>
          <w:p w14:paraId="0F48A7EC" w14:textId="77777777" w:rsidR="00535557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91C1F">
              <w:rPr>
                <w:rFonts w:ascii="Courier New" w:hAnsi="Courier New" w:cs="Courier New"/>
                <w:sz w:val="16"/>
                <w:szCs w:val="16"/>
              </w:rPr>
              <w:t>Ростовцева Лариса Геннадье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715EBDA2" w14:textId="77777777" w:rsidR="00535557" w:rsidRPr="0040512F" w:rsidRDefault="00535557" w:rsidP="00791C1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791C1F">
              <w:rPr>
                <w:rFonts w:ascii="Courier New" w:hAnsi="Courier New" w:cs="Courier New"/>
                <w:sz w:val="16"/>
                <w:szCs w:val="16"/>
              </w:rPr>
              <w:t>89041273842</w:t>
            </w:r>
          </w:p>
        </w:tc>
        <w:tc>
          <w:tcPr>
            <w:tcW w:w="1273" w:type="dxa"/>
          </w:tcPr>
          <w:p w14:paraId="5A9DD2D5" w14:textId="77777777" w:rsidR="00535557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 здание,</w:t>
            </w:r>
          </w:p>
          <w:p w14:paraId="73AE0D44" w14:textId="77777777" w:rsidR="00535557" w:rsidRPr="0040512F" w:rsidRDefault="004F11D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70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 чел</w:t>
            </w:r>
            <w:r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773FEC60" w14:textId="77777777" w:rsidR="00535557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ОГБУЗ «Боханская РБ»,</w:t>
            </w:r>
          </w:p>
          <w:p w14:paraId="6A5C16AF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69DF227F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14:paraId="303B43B2" w14:textId="77777777" w:rsidR="00535557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МУП «Заря»,</w:t>
            </w:r>
          </w:p>
          <w:p w14:paraId="6CA0CA2B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6F78D0E6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08F2FC5F" w14:textId="77777777" w:rsidR="00535557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91C1F">
              <w:rPr>
                <w:rFonts w:ascii="Courier New" w:hAnsi="Courier New" w:cs="Courier New"/>
                <w:sz w:val="16"/>
                <w:szCs w:val="16"/>
              </w:rPr>
              <w:t>Боханский ПОСПО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6CC882E1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6351DEAF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56D8BD9C" w14:textId="77777777" w:rsidR="00535557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МУП «Заря»,</w:t>
            </w:r>
          </w:p>
          <w:p w14:paraId="53EEE1F0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0E5E8CFB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5C533606" w14:textId="77777777" w:rsidR="003B07C0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14:paraId="7F4C70E6" w14:textId="77777777" w:rsidR="00535557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  <w:tr w:rsidR="004F2C0E" w:rsidRPr="0040512F" w14:paraId="0A86DE12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763F4C65" w14:textId="77777777"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4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7562AC89" w14:textId="77777777" w:rsidR="00535557" w:rsidRPr="00C8589F" w:rsidRDefault="00535557" w:rsidP="00314BF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noProof/>
                <w:sz w:val="16"/>
                <w:szCs w:val="16"/>
              </w:rPr>
              <w:t>с. Буреть, ул. Космонавтов,25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6581E8B2" w14:textId="77777777" w:rsidR="00535557" w:rsidRPr="00C8589F" w:rsidRDefault="00535557" w:rsidP="005C0D46">
            <w:pPr>
              <w:pStyle w:val="a5"/>
              <w:tabs>
                <w:tab w:val="left" w:pos="437"/>
                <w:tab w:val="center" w:pos="768"/>
              </w:tabs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noProof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14:paraId="43C8E847" w14:textId="77777777" w:rsidR="00535557" w:rsidRDefault="00535557" w:rsidP="005C0D4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5C0D46">
              <w:rPr>
                <w:rFonts w:ascii="Courier New" w:hAnsi="Courier New" w:cs="Courier New"/>
                <w:sz w:val="16"/>
                <w:szCs w:val="16"/>
              </w:rPr>
              <w:t>МБОУ</w:t>
            </w:r>
          </w:p>
          <w:p w14:paraId="0D83D00D" w14:textId="77777777" w:rsidR="00535557" w:rsidRPr="0040512F" w:rsidRDefault="00535557" w:rsidP="005C0D4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5C0D46">
              <w:rPr>
                <w:rFonts w:ascii="Courier New" w:hAnsi="Courier New" w:cs="Courier New"/>
                <w:sz w:val="16"/>
                <w:szCs w:val="16"/>
              </w:rPr>
              <w:t>Бурет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14:paraId="14D1378D" w14:textId="77777777" w:rsidR="00535557" w:rsidRDefault="00645C4D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Серова Светлана Валерьевна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394CD1DF" w14:textId="77777777" w:rsidR="00535557" w:rsidRPr="0040512F" w:rsidRDefault="00535557" w:rsidP="00EE1AE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EE1AE8">
              <w:rPr>
                <w:rFonts w:ascii="Courier New" w:hAnsi="Courier New" w:cs="Courier New"/>
                <w:sz w:val="16"/>
                <w:szCs w:val="16"/>
              </w:rPr>
              <w:t>8950</w:t>
            </w:r>
            <w:r w:rsidR="00EE1AE8">
              <w:rPr>
                <w:rFonts w:ascii="Courier New" w:hAnsi="Courier New" w:cs="Courier New"/>
                <w:sz w:val="16"/>
                <w:szCs w:val="16"/>
              </w:rPr>
              <w:t>1283455</w:t>
            </w:r>
          </w:p>
        </w:tc>
        <w:tc>
          <w:tcPr>
            <w:tcW w:w="1273" w:type="dxa"/>
          </w:tcPr>
          <w:p w14:paraId="531C33F3" w14:textId="77777777" w:rsidR="00535557" w:rsidRPr="0040512F" w:rsidRDefault="00535557" w:rsidP="005C0D4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7C01C63E" w14:textId="77777777" w:rsidR="00535557" w:rsidRPr="0040512F" w:rsidRDefault="00EE1AE8" w:rsidP="005C0D4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60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6B1F37F9" w14:textId="77777777"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ФАП</w:t>
            </w:r>
          </w:p>
          <w:p w14:paraId="27B34A9D" w14:textId="77777777"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с. Буреть,</w:t>
            </w:r>
          </w:p>
          <w:p w14:paraId="244225F4" w14:textId="77777777"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18B6CEF8" w14:textId="77777777"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14:paraId="382EC4F4" w14:textId="77777777"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Буреть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75469BB4" w14:textId="77777777"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30D04B24" w14:textId="77777777"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41DF7C92" w14:textId="77777777"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Буретский ХПП,</w:t>
            </w:r>
          </w:p>
          <w:p w14:paraId="35BAB45F" w14:textId="77777777"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56A6775A" w14:textId="77777777"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14:paraId="4B3DA58A" w14:textId="77777777"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Буреть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170483EA" w14:textId="77777777"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23456740" w14:textId="77777777"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3896C16A" w14:textId="77777777" w:rsidR="00535557" w:rsidRPr="0040512F" w:rsidRDefault="007E79B7" w:rsidP="007E79B7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14:paraId="2EB601C9" w14:textId="77777777" w:rsidTr="00BA6D76">
        <w:trPr>
          <w:trHeight w:val="691"/>
          <w:jc w:val="center"/>
        </w:trPr>
        <w:tc>
          <w:tcPr>
            <w:tcW w:w="2098" w:type="dxa"/>
            <w:shd w:val="clear" w:color="auto" w:fill="auto"/>
          </w:tcPr>
          <w:p w14:paraId="730214DB" w14:textId="77777777"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5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31E6F7DE" w14:textId="77777777"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sz w:val="16"/>
                <w:szCs w:val="16"/>
              </w:rPr>
              <w:t>с. Казачье, ул. Больничная, 1А</w:t>
            </w:r>
          </w:p>
          <w:p w14:paraId="04BFBF1E" w14:textId="77777777" w:rsidR="00535557" w:rsidRPr="00C8589F" w:rsidRDefault="00535557" w:rsidP="00CE7BC6">
            <w:pPr>
              <w:pStyle w:val="a5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14:paraId="4B138F9B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2794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7E2794">
              <w:rPr>
                <w:rFonts w:ascii="Courier New" w:hAnsi="Courier New" w:cs="Courier New"/>
                <w:sz w:val="16"/>
                <w:szCs w:val="16"/>
              </w:rPr>
              <w:t>Казачин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14:paraId="4878FF81" w14:textId="77777777" w:rsidR="00535557" w:rsidRDefault="00305095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Нога Александр Викторович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64EEDBAA" w14:textId="77777777" w:rsidR="00535557" w:rsidRPr="0040512F" w:rsidRDefault="00535557" w:rsidP="00305095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1B05BC">
              <w:rPr>
                <w:rFonts w:ascii="Courier New" w:hAnsi="Courier New" w:cs="Courier New"/>
                <w:sz w:val="16"/>
                <w:szCs w:val="16"/>
              </w:rPr>
              <w:t>89</w:t>
            </w:r>
            <w:r w:rsidR="00305095">
              <w:rPr>
                <w:rFonts w:ascii="Courier New" w:hAnsi="Courier New" w:cs="Courier New"/>
                <w:sz w:val="16"/>
                <w:szCs w:val="16"/>
              </w:rPr>
              <w:t>642752606</w:t>
            </w:r>
          </w:p>
        </w:tc>
        <w:tc>
          <w:tcPr>
            <w:tcW w:w="1273" w:type="dxa"/>
          </w:tcPr>
          <w:p w14:paraId="3A6E06DD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2A0A1AA9" w14:textId="77777777" w:rsidR="00535557" w:rsidRPr="0040512F" w:rsidRDefault="00305095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7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0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60AD9F15" w14:textId="77777777" w:rsidR="00535557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Казачинская УБ,</w:t>
            </w:r>
          </w:p>
          <w:p w14:paraId="7FBCD2B9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3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09ED0B35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14:paraId="65D39770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Казачье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0165A3D2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334A53A1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45772500" w14:textId="77777777"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Фирма «Колос»,</w:t>
            </w:r>
          </w:p>
          <w:p w14:paraId="06D34A5B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72D83CA7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14:paraId="6C9BCA53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Казачье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2FADD581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3AE47960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6A112499" w14:textId="77777777" w:rsidR="00535557" w:rsidRPr="0040512F" w:rsidRDefault="007E79B7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14:paraId="19402CF5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176F4DB2" w14:textId="77777777"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6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240458B1" w14:textId="77777777"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sz w:val="16"/>
                <w:szCs w:val="16"/>
              </w:rPr>
              <w:t>д. Логанова, ул. Трудовая, 26</w:t>
            </w:r>
          </w:p>
          <w:p w14:paraId="55CB4C86" w14:textId="77777777" w:rsidR="00535557" w:rsidRPr="00C8589F" w:rsidRDefault="00535557" w:rsidP="007E2794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14:paraId="7343A2CB" w14:textId="77777777" w:rsidR="00535557" w:rsidRPr="0040512F" w:rsidRDefault="00467EEA" w:rsidP="00467EE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2794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7E2794">
              <w:rPr>
                <w:rFonts w:ascii="Courier New" w:hAnsi="Courier New" w:cs="Courier New"/>
                <w:sz w:val="16"/>
                <w:szCs w:val="16"/>
              </w:rPr>
              <w:t>Казачин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, структ. подразд.</w:t>
            </w:r>
            <w:r w:rsidR="00305095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535557" w:rsidRPr="007E2794">
              <w:rPr>
                <w:rFonts w:ascii="Courier New" w:hAnsi="Courier New" w:cs="Courier New"/>
                <w:sz w:val="16"/>
                <w:szCs w:val="16"/>
              </w:rPr>
              <w:t>Логановская начальная школа</w:t>
            </w:r>
          </w:p>
        </w:tc>
        <w:tc>
          <w:tcPr>
            <w:tcW w:w="1753" w:type="dxa"/>
          </w:tcPr>
          <w:p w14:paraId="04C93817" w14:textId="77777777" w:rsidR="00305095" w:rsidRDefault="00305095" w:rsidP="00305095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Нога Александр Викторович,</w:t>
            </w:r>
          </w:p>
          <w:p w14:paraId="36798506" w14:textId="77777777" w:rsidR="00535557" w:rsidRPr="0040512F" w:rsidRDefault="00305095" w:rsidP="00305095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1B05BC">
              <w:rPr>
                <w:rFonts w:ascii="Courier New" w:hAnsi="Courier New" w:cs="Courier New"/>
                <w:sz w:val="16"/>
                <w:szCs w:val="16"/>
              </w:rPr>
              <w:t>89</w:t>
            </w:r>
            <w:r>
              <w:rPr>
                <w:rFonts w:ascii="Courier New" w:hAnsi="Courier New" w:cs="Courier New"/>
                <w:sz w:val="16"/>
                <w:szCs w:val="16"/>
              </w:rPr>
              <w:t>64275</w:t>
            </w:r>
            <w:r w:rsidR="00173117">
              <w:rPr>
                <w:rFonts w:ascii="Courier New" w:hAnsi="Courier New" w:cs="Courier New"/>
                <w:sz w:val="16"/>
                <w:szCs w:val="16"/>
              </w:rPr>
              <w:t>2606</w:t>
            </w:r>
          </w:p>
        </w:tc>
        <w:tc>
          <w:tcPr>
            <w:tcW w:w="1273" w:type="dxa"/>
          </w:tcPr>
          <w:p w14:paraId="6EF119A2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32714F9E" w14:textId="77777777" w:rsidR="00535557" w:rsidRPr="0040512F" w:rsidRDefault="0017311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0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40082C4D" w14:textId="77777777" w:rsidR="00535557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ФАП </w:t>
            </w:r>
          </w:p>
          <w:p w14:paraId="14985FE4" w14:textId="77777777" w:rsidR="00535557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д. Логанова,</w:t>
            </w:r>
          </w:p>
          <w:p w14:paraId="34A3601B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7AAAC113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14:paraId="03BDEADF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Казачье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27E80EF5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0C928B59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6CF88D9A" w14:textId="77777777" w:rsidR="00535557" w:rsidRPr="0040512F" w:rsidRDefault="0017311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П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 «</w:t>
            </w:r>
            <w:r>
              <w:rPr>
                <w:rFonts w:ascii="Courier New" w:hAnsi="Courier New" w:cs="Courier New"/>
                <w:sz w:val="16"/>
                <w:szCs w:val="16"/>
              </w:rPr>
              <w:t>Макачуан А.Н.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», </w:t>
            </w: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165D3699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14:paraId="1104438F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Казачье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6BA06C5C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0469F418" w14:textId="77777777"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6FC5FB22" w14:textId="77777777" w:rsidR="00535557" w:rsidRPr="0040512F" w:rsidRDefault="007E79B7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14:paraId="78C06BA6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4E09722B" w14:textId="77777777"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lastRenderedPageBreak/>
              <w:t>№7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5B6DBA2E" w14:textId="77777777" w:rsidR="00535557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D739F8">
              <w:rPr>
                <w:rFonts w:ascii="Courier New" w:hAnsi="Courier New" w:cs="Courier New"/>
                <w:sz w:val="16"/>
                <w:szCs w:val="16"/>
              </w:rPr>
              <w:t>с. Каменка, ул. Школьная, 1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1B8C5965" w14:textId="77777777" w:rsidR="00535557" w:rsidRPr="00C8589F" w:rsidRDefault="00535557" w:rsidP="00D739F8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14:paraId="724E33A2" w14:textId="77777777" w:rsidR="00535557" w:rsidRPr="0040512F" w:rsidRDefault="00535557" w:rsidP="00D739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D739F8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D739F8">
              <w:rPr>
                <w:rFonts w:ascii="Courier New" w:hAnsi="Courier New" w:cs="Courier New"/>
                <w:sz w:val="16"/>
                <w:szCs w:val="16"/>
              </w:rPr>
              <w:t>Камен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14:paraId="3D1FB3AE" w14:textId="77777777"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D739F8">
              <w:rPr>
                <w:rFonts w:ascii="Courier New" w:hAnsi="Courier New" w:cs="Courier New"/>
                <w:sz w:val="16"/>
                <w:szCs w:val="16"/>
              </w:rPr>
              <w:t>Ребзон Юлия Аркадье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043CEE5C" w14:textId="77777777" w:rsidR="00535557" w:rsidRPr="0040512F" w:rsidRDefault="00535557" w:rsidP="006B1A3C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6B1A3C">
              <w:rPr>
                <w:rFonts w:ascii="Courier New" w:hAnsi="Courier New" w:cs="Courier New"/>
                <w:sz w:val="16"/>
                <w:szCs w:val="16"/>
              </w:rPr>
              <w:t>8902</w:t>
            </w:r>
            <w:r w:rsidR="006B1A3C">
              <w:rPr>
                <w:rFonts w:ascii="Courier New" w:hAnsi="Courier New" w:cs="Courier New"/>
                <w:sz w:val="16"/>
                <w:szCs w:val="16"/>
              </w:rPr>
              <w:t>7668049</w:t>
            </w:r>
          </w:p>
        </w:tc>
        <w:tc>
          <w:tcPr>
            <w:tcW w:w="1273" w:type="dxa"/>
          </w:tcPr>
          <w:p w14:paraId="3090F239" w14:textId="77777777" w:rsidR="00535557" w:rsidRPr="0040512F" w:rsidRDefault="00535557" w:rsidP="00D739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43A95464" w14:textId="77777777" w:rsidR="00535557" w:rsidRPr="0040512F" w:rsidRDefault="00467EEA" w:rsidP="00D739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70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52175871" w14:textId="77777777"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D739F8">
              <w:rPr>
                <w:rFonts w:ascii="Courier New" w:hAnsi="Courier New" w:cs="Courier New"/>
                <w:sz w:val="16"/>
                <w:szCs w:val="16"/>
              </w:rPr>
              <w:t>Каменская УБ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64A8D844" w14:textId="77777777" w:rsidR="00535557" w:rsidRPr="0040512F" w:rsidRDefault="00535557" w:rsidP="00D739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3C7D9427" w14:textId="77777777" w:rsidR="00535557" w:rsidRPr="0040512F" w:rsidRDefault="00535557" w:rsidP="00D739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14:paraId="38A961C7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Каменк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5518DF51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363BFFF7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36D782E5" w14:textId="77777777"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П «Пашков</w:t>
            </w:r>
            <w:r w:rsidR="00467EEA">
              <w:rPr>
                <w:rFonts w:ascii="Courier New" w:hAnsi="Courier New" w:cs="Courier New"/>
                <w:sz w:val="16"/>
                <w:szCs w:val="16"/>
              </w:rPr>
              <w:t xml:space="preserve"> Д.А.</w:t>
            </w:r>
            <w:r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04C54EB5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20691C1F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14:paraId="7B6884BC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Каменк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73B91854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1EE74E6C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2AB83B1C" w14:textId="77777777" w:rsidR="00535557" w:rsidRPr="0040512F" w:rsidRDefault="007E79B7" w:rsidP="007E79B7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14:paraId="2B6BAD33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08EEAE47" w14:textId="77777777"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8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47A08DB8" w14:textId="77777777" w:rsidR="00535557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B907CA">
              <w:rPr>
                <w:rFonts w:ascii="Courier New" w:hAnsi="Courier New" w:cs="Courier New"/>
                <w:sz w:val="16"/>
                <w:szCs w:val="16"/>
              </w:rPr>
              <w:t>д. Морозово, ул. Школьная,</w:t>
            </w:r>
            <w:r w:rsidR="006B1A3C">
              <w:rPr>
                <w:rFonts w:ascii="Courier New" w:hAnsi="Courier New" w:cs="Courier New"/>
                <w:sz w:val="16"/>
                <w:szCs w:val="16"/>
              </w:rPr>
              <w:t>1</w:t>
            </w:r>
          </w:p>
          <w:p w14:paraId="7569A0F6" w14:textId="77777777" w:rsidR="00535557" w:rsidRPr="00C8589F" w:rsidRDefault="00535557" w:rsidP="00B907CA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14:paraId="7050E464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B907CA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B907CA">
              <w:rPr>
                <w:rFonts w:ascii="Courier New" w:hAnsi="Courier New" w:cs="Courier New"/>
                <w:sz w:val="16"/>
                <w:szCs w:val="16"/>
              </w:rPr>
              <w:t>Морозовская О</w:t>
            </w:r>
            <w:r w:rsidR="006B1A3C">
              <w:rPr>
                <w:rFonts w:ascii="Courier New" w:hAnsi="Courier New" w:cs="Courier New"/>
                <w:sz w:val="16"/>
                <w:szCs w:val="16"/>
              </w:rPr>
              <w:t>О</w:t>
            </w:r>
            <w:r w:rsidRPr="00B907CA">
              <w:rPr>
                <w:rFonts w:ascii="Courier New" w:hAnsi="Courier New" w:cs="Courier New"/>
                <w:sz w:val="16"/>
                <w:szCs w:val="16"/>
              </w:rPr>
              <w:t>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14:paraId="6A56C73D" w14:textId="77777777" w:rsidR="00535557" w:rsidRPr="006B1A3C" w:rsidRDefault="006B1A3C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B1A3C">
              <w:rPr>
                <w:rFonts w:ascii="Courier New" w:hAnsi="Courier New" w:cs="Courier New"/>
                <w:sz w:val="16"/>
                <w:szCs w:val="16"/>
              </w:rPr>
              <w:t>Бухаев Юрий Вячеславович</w:t>
            </w:r>
            <w:r w:rsidR="00535557" w:rsidRPr="006B1A3C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1E265331" w14:textId="77777777" w:rsidR="00535557" w:rsidRPr="0040512F" w:rsidRDefault="00535557" w:rsidP="006B1A3C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B1A3C">
              <w:rPr>
                <w:rFonts w:ascii="Courier New" w:hAnsi="Courier New" w:cs="Courier New"/>
                <w:sz w:val="16"/>
                <w:szCs w:val="16"/>
              </w:rPr>
              <w:t>тел.8950</w:t>
            </w:r>
            <w:r w:rsidR="006B1A3C">
              <w:rPr>
                <w:rFonts w:ascii="Courier New" w:hAnsi="Courier New" w:cs="Courier New"/>
                <w:sz w:val="16"/>
                <w:szCs w:val="16"/>
              </w:rPr>
              <w:t>1329682</w:t>
            </w:r>
          </w:p>
        </w:tc>
        <w:tc>
          <w:tcPr>
            <w:tcW w:w="1273" w:type="dxa"/>
          </w:tcPr>
          <w:p w14:paraId="3F524515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52311F01" w14:textId="77777777" w:rsidR="00535557" w:rsidRPr="0040512F" w:rsidRDefault="006B1A3C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3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0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417F442D" w14:textId="77777777" w:rsidR="00535557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Морозовский ФАП,</w:t>
            </w:r>
          </w:p>
          <w:p w14:paraId="4A6751E2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78BD1547" w14:textId="77777777" w:rsidR="00535557" w:rsidRPr="0040512F" w:rsidRDefault="006B1A3C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08E63E41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Каменк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03EF0807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0413A1CE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0033043A" w14:textId="77777777"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П «Сенётова</w:t>
            </w:r>
            <w:r w:rsidR="006B1A3C">
              <w:rPr>
                <w:rFonts w:ascii="Courier New" w:hAnsi="Courier New" w:cs="Courier New"/>
                <w:sz w:val="16"/>
                <w:szCs w:val="16"/>
              </w:rPr>
              <w:t xml:space="preserve"> И.В.</w:t>
            </w:r>
            <w:r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4035D4E0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6C346ADE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14:paraId="31F4B88A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Каменк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14586392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1DF09EEC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330D9721" w14:textId="77777777" w:rsidR="00535557" w:rsidRPr="0040512F" w:rsidRDefault="007E79B7" w:rsidP="007E79B7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14:paraId="10354E81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5CE039B1" w14:textId="77777777"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9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21123609" w14:textId="77777777" w:rsidR="00535557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B907CA">
              <w:rPr>
                <w:rFonts w:ascii="Courier New" w:hAnsi="Courier New" w:cs="Courier New"/>
                <w:sz w:val="16"/>
                <w:szCs w:val="16"/>
              </w:rPr>
              <w:t>с. Новая Ида, ул. Центральная, 54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52AFBEFA" w14:textId="77777777" w:rsidR="00535557" w:rsidRPr="00C8589F" w:rsidRDefault="00535557" w:rsidP="00B907CA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14:paraId="3B3E5024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B907CA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B907CA">
              <w:rPr>
                <w:rFonts w:ascii="Courier New" w:hAnsi="Courier New" w:cs="Courier New"/>
                <w:sz w:val="16"/>
                <w:szCs w:val="16"/>
              </w:rPr>
              <w:t>Ново Идин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14:paraId="60954E51" w14:textId="77777777"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B907CA">
              <w:rPr>
                <w:rFonts w:ascii="Courier New" w:hAnsi="Courier New" w:cs="Courier New"/>
                <w:sz w:val="16"/>
                <w:szCs w:val="16"/>
              </w:rPr>
              <w:t>Урбанова Светлана Евдокимо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5AEA6014" w14:textId="77777777" w:rsidR="00535557" w:rsidRPr="0040512F" w:rsidRDefault="00535557" w:rsidP="005B300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B907CA">
              <w:rPr>
                <w:rFonts w:ascii="Courier New" w:hAnsi="Courier New" w:cs="Courier New"/>
                <w:sz w:val="16"/>
                <w:szCs w:val="16"/>
              </w:rPr>
              <w:t>89</w:t>
            </w:r>
            <w:r w:rsidR="005B300A">
              <w:rPr>
                <w:rFonts w:ascii="Courier New" w:hAnsi="Courier New" w:cs="Courier New"/>
                <w:sz w:val="16"/>
                <w:szCs w:val="16"/>
              </w:rPr>
              <w:t>025124735</w:t>
            </w:r>
          </w:p>
        </w:tc>
        <w:tc>
          <w:tcPr>
            <w:tcW w:w="1273" w:type="dxa"/>
          </w:tcPr>
          <w:p w14:paraId="6C74B342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540DDC91" w14:textId="77777777" w:rsidR="00535557" w:rsidRPr="0040512F" w:rsidRDefault="005B300A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70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32D38E9A" w14:textId="77777777"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B907CA">
              <w:rPr>
                <w:rFonts w:ascii="Courier New" w:hAnsi="Courier New" w:cs="Courier New"/>
                <w:sz w:val="16"/>
                <w:szCs w:val="16"/>
              </w:rPr>
              <w:t>Ново-Идинский ФАП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7912814F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3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55F7ABF5" w14:textId="77777777"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0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198CC460" w14:textId="77777777" w:rsidR="00535557" w:rsidRPr="0040512F" w:rsidRDefault="00535557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Новая Ид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48565FB5" w14:textId="77777777" w:rsidR="00535557" w:rsidRPr="0040512F" w:rsidRDefault="00535557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34A26B83" w14:textId="77777777" w:rsidR="00535557" w:rsidRPr="0040512F" w:rsidRDefault="00535557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56034260" w14:textId="77777777" w:rsidR="00535557" w:rsidRDefault="00535557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BB4820">
              <w:rPr>
                <w:rFonts w:ascii="Courier New" w:hAnsi="Courier New" w:cs="Courier New"/>
                <w:sz w:val="16"/>
                <w:szCs w:val="16"/>
              </w:rPr>
              <w:t xml:space="preserve">ИП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="005B300A">
              <w:rPr>
                <w:rFonts w:ascii="Courier New" w:hAnsi="Courier New" w:cs="Courier New"/>
                <w:sz w:val="16"/>
                <w:szCs w:val="16"/>
              </w:rPr>
              <w:t>Иванов</w:t>
            </w:r>
            <w:r w:rsidRPr="00BB4820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5B300A">
              <w:rPr>
                <w:rFonts w:ascii="Courier New" w:hAnsi="Courier New" w:cs="Courier New"/>
                <w:sz w:val="16"/>
                <w:szCs w:val="16"/>
              </w:rPr>
              <w:t>Ю</w:t>
            </w:r>
            <w:r w:rsidRPr="00BB4820">
              <w:rPr>
                <w:rFonts w:ascii="Courier New" w:hAnsi="Courier New" w:cs="Courier New"/>
                <w:sz w:val="16"/>
                <w:szCs w:val="16"/>
              </w:rPr>
              <w:t>.</w:t>
            </w:r>
            <w:r w:rsidR="005C30FD">
              <w:rPr>
                <w:rFonts w:ascii="Courier New" w:hAnsi="Courier New" w:cs="Courier New"/>
                <w:sz w:val="16"/>
                <w:szCs w:val="16"/>
              </w:rPr>
              <w:t>Г</w:t>
            </w:r>
            <w:r w:rsidRPr="00BB4820">
              <w:rPr>
                <w:rFonts w:ascii="Courier New" w:hAnsi="Courier New" w:cs="Courier New"/>
                <w:sz w:val="16"/>
                <w:szCs w:val="16"/>
              </w:rPr>
              <w:t>.</w:t>
            </w:r>
            <w:r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56164925" w14:textId="77777777" w:rsidR="00535557" w:rsidRPr="0040512F" w:rsidRDefault="006C328E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3000FC57" w14:textId="77777777" w:rsidR="00535557" w:rsidRPr="0040512F" w:rsidRDefault="00535557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14:paraId="30DD5EA9" w14:textId="77777777" w:rsidR="00535557" w:rsidRPr="0040512F" w:rsidRDefault="00535557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Новая Ид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3785570E" w14:textId="77777777" w:rsidR="00535557" w:rsidRPr="0040512F" w:rsidRDefault="00535557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11698FE0" w14:textId="77777777" w:rsidR="00535557" w:rsidRPr="0040512F" w:rsidRDefault="00535557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19C14B69" w14:textId="77777777" w:rsidR="003B07C0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14:paraId="2776B61D" w14:textId="77777777" w:rsidR="00535557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  <w:tr w:rsidR="004F2C0E" w:rsidRPr="0040512F" w14:paraId="481C6DE1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681167C7" w14:textId="77777777"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0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7EC730FB" w14:textId="77777777" w:rsidR="00535557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0C60C6">
              <w:rPr>
                <w:rFonts w:ascii="Courier New" w:hAnsi="Courier New" w:cs="Courier New"/>
                <w:sz w:val="16"/>
                <w:szCs w:val="16"/>
              </w:rPr>
              <w:t>с. Олонки, ул. Гагарина, 8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3AAEF868" w14:textId="77777777" w:rsidR="00535557" w:rsidRPr="00C8589F" w:rsidRDefault="00535557" w:rsidP="006C328E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ТЛФ</w:t>
            </w:r>
            <w:r w:rsidRPr="000C60C6">
              <w:rPr>
                <w:rFonts w:ascii="Courier New" w:hAnsi="Courier New" w:cs="Courier New"/>
                <w:sz w:val="16"/>
                <w:szCs w:val="16"/>
              </w:rPr>
              <w:t>.8(39538)92-2-66</w:t>
            </w:r>
          </w:p>
        </w:tc>
        <w:tc>
          <w:tcPr>
            <w:tcW w:w="1753" w:type="dxa"/>
          </w:tcPr>
          <w:p w14:paraId="657C84EC" w14:textId="77777777"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0C60C6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0C60C6">
              <w:rPr>
                <w:rFonts w:ascii="Courier New" w:hAnsi="Courier New" w:cs="Courier New"/>
                <w:sz w:val="16"/>
                <w:szCs w:val="16"/>
              </w:rPr>
              <w:t>Олон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14:paraId="75043516" w14:textId="77777777"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0C60C6">
              <w:rPr>
                <w:rFonts w:ascii="Courier New" w:hAnsi="Courier New" w:cs="Courier New"/>
                <w:sz w:val="16"/>
                <w:szCs w:val="16"/>
              </w:rPr>
              <w:t>Шайхутдинова Елена Дмитрие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3D7587A6" w14:textId="77777777"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>
              <w:rPr>
                <w:rFonts w:ascii="Courier New" w:hAnsi="Courier New" w:cs="Courier New"/>
                <w:sz w:val="16"/>
                <w:szCs w:val="16"/>
              </w:rPr>
              <w:t>8</w:t>
            </w:r>
            <w:r w:rsidRPr="000C60C6">
              <w:rPr>
                <w:rFonts w:ascii="Courier New" w:hAnsi="Courier New" w:cs="Courier New"/>
                <w:sz w:val="16"/>
                <w:szCs w:val="16"/>
              </w:rPr>
              <w:t>9041111076</w:t>
            </w:r>
          </w:p>
        </w:tc>
        <w:tc>
          <w:tcPr>
            <w:tcW w:w="1273" w:type="dxa"/>
          </w:tcPr>
          <w:p w14:paraId="60E1D27B" w14:textId="77777777"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52549718" w14:textId="77777777" w:rsidR="00535557" w:rsidRPr="0040512F" w:rsidRDefault="009F4F62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00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12354877" w14:textId="77777777"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0C60C6">
              <w:rPr>
                <w:rFonts w:ascii="Courier New" w:hAnsi="Courier New" w:cs="Courier New"/>
                <w:sz w:val="16"/>
                <w:szCs w:val="16"/>
              </w:rPr>
              <w:t>Олонская УБ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2129C16B" w14:textId="77777777"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59EDE496" w14:textId="77777777"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1667299C" w14:textId="77777777"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Олонки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0EB3F45B" w14:textId="77777777"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28B200C1" w14:textId="77777777"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4FD3C0B5" w14:textId="77777777"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П «Середкина</w:t>
            </w:r>
            <w:r w:rsidR="009F4F62">
              <w:rPr>
                <w:rFonts w:ascii="Courier New" w:hAnsi="Courier New" w:cs="Courier New"/>
                <w:sz w:val="16"/>
                <w:szCs w:val="16"/>
              </w:rPr>
              <w:t xml:space="preserve"> Л</w:t>
            </w:r>
            <w:r w:rsidR="00FA2F6F">
              <w:rPr>
                <w:rFonts w:ascii="Courier New" w:hAnsi="Courier New" w:cs="Courier New"/>
                <w:sz w:val="16"/>
                <w:szCs w:val="16"/>
              </w:rPr>
              <w:t>.М.</w:t>
            </w:r>
            <w:r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0994BC5E" w14:textId="77777777"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2A0B291B" w14:textId="77777777"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14:paraId="0934CB2D" w14:textId="77777777"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Олонки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49633312" w14:textId="77777777"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7DAB1C71" w14:textId="77777777"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286F1243" w14:textId="77777777" w:rsidR="00535557" w:rsidRPr="0040512F" w:rsidRDefault="007E79B7" w:rsidP="007E79B7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14:paraId="405417D1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05B02CE7" w14:textId="77777777" w:rsidR="00847A2F" w:rsidRPr="009F4F62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9F4F62">
              <w:rPr>
                <w:rFonts w:ascii="Courier New" w:hAnsi="Courier New" w:cs="Courier New"/>
                <w:b/>
                <w:sz w:val="16"/>
                <w:szCs w:val="16"/>
              </w:rPr>
              <w:t>№11</w:t>
            </w:r>
            <w:r w:rsidRPr="009F4F62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52B75D6D" w14:textId="77777777" w:rsidR="00847A2F" w:rsidRPr="009F4F62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9F4F62">
              <w:rPr>
                <w:rFonts w:ascii="Courier New" w:hAnsi="Courier New" w:cs="Courier New"/>
                <w:sz w:val="16"/>
                <w:szCs w:val="16"/>
              </w:rPr>
              <w:t>с. Олонки, ул. Ра</w:t>
            </w:r>
            <w:r w:rsidR="009F4F62" w:rsidRPr="009F4F62">
              <w:rPr>
                <w:rFonts w:ascii="Courier New" w:hAnsi="Courier New" w:cs="Courier New"/>
                <w:sz w:val="16"/>
                <w:szCs w:val="16"/>
              </w:rPr>
              <w:t>дужная</w:t>
            </w:r>
            <w:r w:rsidRPr="009F4F62">
              <w:rPr>
                <w:rFonts w:ascii="Courier New" w:hAnsi="Courier New" w:cs="Courier New"/>
                <w:sz w:val="16"/>
                <w:szCs w:val="16"/>
              </w:rPr>
              <w:t xml:space="preserve">, </w:t>
            </w:r>
            <w:r w:rsidR="009F4F62" w:rsidRPr="009F4F62">
              <w:rPr>
                <w:rFonts w:ascii="Courier New" w:hAnsi="Courier New" w:cs="Courier New"/>
                <w:sz w:val="16"/>
                <w:szCs w:val="16"/>
              </w:rPr>
              <w:t>7</w:t>
            </w:r>
            <w:r w:rsidRPr="009F4F62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5F8811B0" w14:textId="77777777" w:rsidR="00847A2F" w:rsidRPr="00492521" w:rsidRDefault="00847A2F" w:rsidP="009F4F62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  <w:highlight w:val="yellow"/>
              </w:rPr>
            </w:pPr>
            <w:r w:rsidRPr="00492521">
              <w:rPr>
                <w:rFonts w:ascii="Courier New" w:hAnsi="Courier New" w:cs="Courier New"/>
                <w:sz w:val="16"/>
                <w:szCs w:val="16"/>
              </w:rPr>
              <w:t>ТЛФ.</w:t>
            </w:r>
            <w:r w:rsidR="009F4F62" w:rsidRPr="000C60C6">
              <w:rPr>
                <w:rFonts w:ascii="Courier New" w:hAnsi="Courier New" w:cs="Courier New"/>
                <w:sz w:val="16"/>
                <w:szCs w:val="16"/>
              </w:rPr>
              <w:t>8(39538)92-2-66</w:t>
            </w:r>
          </w:p>
        </w:tc>
        <w:tc>
          <w:tcPr>
            <w:tcW w:w="1753" w:type="dxa"/>
          </w:tcPr>
          <w:p w14:paraId="021B66C8" w14:textId="77777777" w:rsidR="00847A2F" w:rsidRPr="0040512F" w:rsidRDefault="00847A2F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847A2F">
              <w:rPr>
                <w:rFonts w:ascii="Courier New" w:hAnsi="Courier New" w:cs="Courier New"/>
                <w:sz w:val="16"/>
                <w:szCs w:val="16"/>
              </w:rPr>
              <w:t>МБДОУ «Олонский детский сад»</w:t>
            </w:r>
          </w:p>
        </w:tc>
        <w:tc>
          <w:tcPr>
            <w:tcW w:w="1753" w:type="dxa"/>
          </w:tcPr>
          <w:p w14:paraId="7042B1F6" w14:textId="77777777" w:rsidR="00847A2F" w:rsidRDefault="00847A2F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535557">
              <w:rPr>
                <w:rFonts w:ascii="Courier New" w:hAnsi="Courier New" w:cs="Courier New"/>
                <w:sz w:val="16"/>
                <w:szCs w:val="16"/>
              </w:rPr>
              <w:t>Казакова Ирина Владимиро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49B22A1F" w14:textId="77777777" w:rsidR="00847A2F" w:rsidRPr="0040512F" w:rsidRDefault="00847A2F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847A2F">
              <w:rPr>
                <w:rFonts w:ascii="Courier New" w:hAnsi="Courier New" w:cs="Courier New"/>
                <w:sz w:val="16"/>
                <w:szCs w:val="16"/>
              </w:rPr>
              <w:t>89086638319</w:t>
            </w:r>
          </w:p>
        </w:tc>
        <w:tc>
          <w:tcPr>
            <w:tcW w:w="1273" w:type="dxa"/>
          </w:tcPr>
          <w:p w14:paraId="5306CC7D" w14:textId="77777777" w:rsidR="00847A2F" w:rsidRPr="0040512F" w:rsidRDefault="00847A2F" w:rsidP="00847A2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46DFC076" w14:textId="77777777" w:rsidR="00847A2F" w:rsidRPr="0040512F" w:rsidRDefault="00847A2F" w:rsidP="009F4F6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9F4F62">
              <w:rPr>
                <w:rFonts w:ascii="Courier New" w:hAnsi="Courier New" w:cs="Courier New"/>
                <w:sz w:val="16"/>
                <w:szCs w:val="16"/>
              </w:rPr>
              <w:t>0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0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10E73BAC" w14:textId="77777777" w:rsidR="00847A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0C60C6">
              <w:rPr>
                <w:rFonts w:ascii="Courier New" w:hAnsi="Courier New" w:cs="Courier New"/>
                <w:sz w:val="16"/>
                <w:szCs w:val="16"/>
              </w:rPr>
              <w:t>Олонская УБ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11E8EFEE" w14:textId="77777777"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30494B03" w14:textId="77777777"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06CF8BDC" w14:textId="77777777"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Олонки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63351B43" w14:textId="77777777"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0763B6DB" w14:textId="77777777"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176A970C" w14:textId="77777777" w:rsidR="00847A2F" w:rsidRDefault="00FA2F6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П «Середкина Л.М.»</w:t>
            </w:r>
            <w:r w:rsidR="00847A2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6F3176A2" w14:textId="77777777"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57A1056F" w14:textId="77777777"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14:paraId="575A5268" w14:textId="77777777"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Олонки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3F184CE1" w14:textId="77777777"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224A1933" w14:textId="77777777"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0FB57B9E" w14:textId="77777777" w:rsidR="00847A2F" w:rsidRPr="0040512F" w:rsidRDefault="007E79B7" w:rsidP="007E79B7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14:paraId="531118F6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75228856" w14:textId="77777777" w:rsidR="00847A2F" w:rsidRPr="00C8589F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2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48D53C29" w14:textId="77777777" w:rsidR="00847A2F" w:rsidRDefault="00610583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10583">
              <w:rPr>
                <w:rFonts w:ascii="Courier New" w:hAnsi="Courier New" w:cs="Courier New"/>
                <w:sz w:val="16"/>
                <w:szCs w:val="16"/>
              </w:rPr>
              <w:t>с. Середкино, ул. Ленина, 1</w:t>
            </w:r>
          </w:p>
          <w:p w14:paraId="3771C08B" w14:textId="77777777" w:rsidR="006C328E" w:rsidRPr="00C8589F" w:rsidRDefault="006C328E" w:rsidP="006C328E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92521"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14:paraId="21F4718F" w14:textId="77777777" w:rsidR="00847A2F" w:rsidRPr="0040512F" w:rsidRDefault="00610583" w:rsidP="00610583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10583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610583">
              <w:rPr>
                <w:rFonts w:ascii="Courier New" w:hAnsi="Courier New" w:cs="Courier New"/>
                <w:sz w:val="16"/>
                <w:szCs w:val="16"/>
              </w:rPr>
              <w:t>Середкин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14:paraId="39B5455B" w14:textId="77777777" w:rsidR="00847A2F" w:rsidRPr="006C328E" w:rsidRDefault="00610583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C328E">
              <w:rPr>
                <w:rFonts w:ascii="Courier New" w:hAnsi="Courier New" w:cs="Courier New"/>
                <w:sz w:val="16"/>
                <w:szCs w:val="16"/>
              </w:rPr>
              <w:t>Горбунова Александра Алексеевна,</w:t>
            </w:r>
          </w:p>
          <w:p w14:paraId="7A3275B1" w14:textId="77777777" w:rsidR="00610583" w:rsidRPr="00B863D6" w:rsidRDefault="00610583" w:rsidP="00610583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  <w:highlight w:val="yellow"/>
              </w:rPr>
            </w:pPr>
            <w:r w:rsidRPr="006C328E">
              <w:rPr>
                <w:rFonts w:ascii="Courier New" w:hAnsi="Courier New" w:cs="Courier New"/>
                <w:sz w:val="16"/>
                <w:szCs w:val="16"/>
              </w:rPr>
              <w:t>тел.89242904293</w:t>
            </w:r>
          </w:p>
        </w:tc>
        <w:tc>
          <w:tcPr>
            <w:tcW w:w="1273" w:type="dxa"/>
          </w:tcPr>
          <w:p w14:paraId="7CDA0BFF" w14:textId="77777777" w:rsidR="00F72B72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540B29D9" w14:textId="77777777" w:rsidR="00847A2F" w:rsidRPr="0040512F" w:rsidRDefault="00F72B72" w:rsidP="006C328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70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4B515F8B" w14:textId="77777777" w:rsidR="00847A2F" w:rsidRDefault="00F72B72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F72B72">
              <w:rPr>
                <w:rFonts w:ascii="Courier New" w:hAnsi="Courier New" w:cs="Courier New"/>
                <w:sz w:val="16"/>
                <w:szCs w:val="16"/>
              </w:rPr>
              <w:t>Середкинский ФАП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0BCB3F0D" w14:textId="77777777" w:rsidR="00F72B72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0F3E8A40" w14:textId="77777777" w:rsidR="00F72B72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6D4A7963" w14:textId="77777777" w:rsidR="00F72B72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Середкино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5D1FB762" w14:textId="77777777" w:rsidR="00F72B72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24CB2483" w14:textId="77777777" w:rsidR="00847A2F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20447D60" w14:textId="77777777" w:rsidR="00F72B72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F72B72">
              <w:rPr>
                <w:rFonts w:ascii="Courier New" w:hAnsi="Courier New" w:cs="Courier New"/>
                <w:sz w:val="16"/>
                <w:szCs w:val="16"/>
              </w:rPr>
              <w:t xml:space="preserve">ИП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F72B72">
              <w:rPr>
                <w:rFonts w:ascii="Courier New" w:hAnsi="Courier New" w:cs="Courier New"/>
                <w:sz w:val="16"/>
                <w:szCs w:val="16"/>
              </w:rPr>
              <w:t>Ефименко</w:t>
            </w:r>
            <w:r w:rsidR="006C328E">
              <w:rPr>
                <w:rFonts w:ascii="Courier New" w:hAnsi="Courier New" w:cs="Courier New"/>
                <w:sz w:val="16"/>
                <w:szCs w:val="16"/>
              </w:rPr>
              <w:t xml:space="preserve"> Н.А.</w:t>
            </w:r>
            <w:r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7E8A7FCC" w14:textId="77777777" w:rsidR="00F72B72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2255B098" w14:textId="77777777" w:rsidR="00847A2F" w:rsidRPr="0040512F" w:rsidRDefault="006C328E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F72B72"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4C6477E2" w14:textId="77777777" w:rsidR="00F72B72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Середкино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4557E993" w14:textId="77777777" w:rsidR="00F72B72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58A88963" w14:textId="77777777" w:rsidR="00847A2F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54AB84C3" w14:textId="77777777" w:rsidR="00847A2F" w:rsidRPr="0040512F" w:rsidRDefault="00F72B72" w:rsidP="0040512F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ожары</w:t>
            </w:r>
          </w:p>
        </w:tc>
      </w:tr>
      <w:tr w:rsidR="004F2C0E" w:rsidRPr="0040512F" w14:paraId="6F24CA22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51F77354" w14:textId="77777777" w:rsidR="00847A2F" w:rsidRPr="00C8589F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3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1D102ED1" w14:textId="77777777" w:rsidR="00847A2F" w:rsidRDefault="00492521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92521">
              <w:rPr>
                <w:rFonts w:ascii="Courier New" w:hAnsi="Courier New" w:cs="Courier New"/>
                <w:sz w:val="16"/>
                <w:szCs w:val="16"/>
              </w:rPr>
              <w:t>с. Тараса, ул. Ленина, 18</w:t>
            </w:r>
          </w:p>
          <w:p w14:paraId="10E0BE7A" w14:textId="77777777" w:rsidR="006C328E" w:rsidRPr="00C8589F" w:rsidRDefault="006C328E" w:rsidP="006C328E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92521"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14:paraId="18F80ACA" w14:textId="77777777" w:rsidR="00847A2F" w:rsidRPr="0040512F" w:rsidRDefault="00492521" w:rsidP="00492521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92521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492521">
              <w:rPr>
                <w:rFonts w:ascii="Courier New" w:hAnsi="Courier New" w:cs="Courier New"/>
                <w:sz w:val="16"/>
                <w:szCs w:val="16"/>
              </w:rPr>
              <w:t>Тарасин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14:paraId="7EC2B142" w14:textId="58671D31" w:rsidR="00847A2F" w:rsidRDefault="00587D4C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587D4C">
              <w:rPr>
                <w:rFonts w:ascii="Courier New" w:hAnsi="Courier New" w:cs="Courier New"/>
                <w:sz w:val="16"/>
                <w:szCs w:val="16"/>
              </w:rPr>
              <w:t>Сушкин Денис Андреевич</w:t>
            </w:r>
            <w:r w:rsidR="00492521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0E1734EE" w14:textId="48F739E8" w:rsidR="00492521" w:rsidRPr="0040512F" w:rsidRDefault="00492521" w:rsidP="006B3FB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="00587D4C">
              <w:t xml:space="preserve"> </w:t>
            </w:r>
            <w:r w:rsidR="00587D4C" w:rsidRPr="00587D4C">
              <w:rPr>
                <w:rFonts w:ascii="Courier New" w:hAnsi="Courier New" w:cs="Courier New"/>
                <w:sz w:val="16"/>
                <w:szCs w:val="16"/>
              </w:rPr>
              <w:t>89501033265</w:t>
            </w:r>
          </w:p>
        </w:tc>
        <w:tc>
          <w:tcPr>
            <w:tcW w:w="1273" w:type="dxa"/>
          </w:tcPr>
          <w:p w14:paraId="2B563CFE" w14:textId="77777777" w:rsidR="003A3ADE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266EAE66" w14:textId="77777777" w:rsidR="00847A2F" w:rsidRPr="0040512F" w:rsidRDefault="00163EA6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70</w:t>
            </w:r>
            <w:r w:rsidR="003A3ADE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3A3ADE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3A3ADE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7F253586" w14:textId="77777777" w:rsidR="00847A2F" w:rsidRDefault="003A3ADE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A3ADE">
              <w:rPr>
                <w:rFonts w:ascii="Courier New" w:hAnsi="Courier New" w:cs="Courier New"/>
                <w:sz w:val="16"/>
                <w:szCs w:val="16"/>
              </w:rPr>
              <w:t>Тарасинский ФАП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518357E8" w14:textId="77777777" w:rsidR="003A3ADE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36D02D6F" w14:textId="77777777" w:rsidR="003A3ADE" w:rsidRPr="0040512F" w:rsidRDefault="00163EA6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0</w:t>
            </w:r>
            <w:r w:rsidR="003A3ADE"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6B6BC01B" w14:textId="77777777" w:rsidR="003A3ADE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Тарас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1FB5C246" w14:textId="77777777" w:rsidR="003A3ADE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1AEAB1A7" w14:textId="77777777" w:rsidR="00847A2F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  <w:shd w:val="clear" w:color="auto" w:fill="FFFFFF" w:themeFill="background1"/>
          </w:tcPr>
          <w:p w14:paraId="38AE0C51" w14:textId="77777777" w:rsidR="003A3ADE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F72B72">
              <w:rPr>
                <w:rFonts w:ascii="Courier New" w:hAnsi="Courier New" w:cs="Courier New"/>
                <w:sz w:val="16"/>
                <w:szCs w:val="16"/>
              </w:rPr>
              <w:t xml:space="preserve">ИП </w:t>
            </w:r>
            <w:r w:rsidRPr="00163EA6"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="00D27330">
              <w:rPr>
                <w:rFonts w:ascii="Courier New" w:hAnsi="Courier New" w:cs="Courier New"/>
                <w:sz w:val="16"/>
                <w:szCs w:val="16"/>
              </w:rPr>
              <w:t>Тармаев С.С.</w:t>
            </w:r>
            <w:r w:rsidRPr="00163EA6">
              <w:rPr>
                <w:rFonts w:ascii="Courier New" w:hAnsi="Courier New" w:cs="Courier New"/>
                <w:sz w:val="16"/>
                <w:szCs w:val="16"/>
              </w:rPr>
              <w:t>»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081B3F32" w14:textId="77777777" w:rsidR="003A3ADE" w:rsidRPr="0040512F" w:rsidRDefault="00D27330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3A3ADE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3A3ADE"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18540462" w14:textId="77777777" w:rsidR="00847A2F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6A38E550" w14:textId="77777777" w:rsidR="003A3ADE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Тарас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23C2135E" w14:textId="77777777" w:rsidR="003A3ADE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676DC6CD" w14:textId="77777777" w:rsidR="00847A2F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79709583" w14:textId="77777777" w:rsidR="00847A2F" w:rsidRPr="0040512F" w:rsidRDefault="007E79B7" w:rsidP="007E79B7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14:paraId="361F3736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716B6AD1" w14:textId="77777777" w:rsidR="00847A2F" w:rsidRPr="00C8589F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4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40EDC67E" w14:textId="77777777" w:rsidR="00847A2F" w:rsidRDefault="007E79B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79B7">
              <w:rPr>
                <w:rFonts w:ascii="Courier New" w:hAnsi="Courier New" w:cs="Courier New"/>
                <w:sz w:val="16"/>
                <w:szCs w:val="16"/>
              </w:rPr>
              <w:t>д. Красная Буреть, ул. Мира, 17</w:t>
            </w:r>
          </w:p>
          <w:p w14:paraId="7CE49F45" w14:textId="77777777" w:rsidR="006C328E" w:rsidRPr="00C8589F" w:rsidRDefault="006C328E" w:rsidP="006C328E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92521"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14:paraId="69BF0F8D" w14:textId="77777777" w:rsidR="00847A2F" w:rsidRPr="0040512F" w:rsidRDefault="007E79B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79B7">
              <w:rPr>
                <w:rFonts w:ascii="Courier New" w:hAnsi="Courier New" w:cs="Courier New"/>
                <w:sz w:val="16"/>
                <w:szCs w:val="16"/>
              </w:rPr>
              <w:t>Красно-Буретский СДК</w:t>
            </w:r>
          </w:p>
        </w:tc>
        <w:tc>
          <w:tcPr>
            <w:tcW w:w="1753" w:type="dxa"/>
          </w:tcPr>
          <w:p w14:paraId="61C48D3B" w14:textId="77777777" w:rsidR="00847A2F" w:rsidRDefault="007E79B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79B7">
              <w:rPr>
                <w:rFonts w:ascii="Courier New" w:hAnsi="Courier New" w:cs="Courier New"/>
                <w:sz w:val="16"/>
                <w:szCs w:val="16"/>
              </w:rPr>
              <w:t xml:space="preserve">Хонгодорова </w:t>
            </w:r>
            <w:r w:rsidR="00827A0A">
              <w:rPr>
                <w:rFonts w:ascii="Courier New" w:hAnsi="Courier New" w:cs="Courier New"/>
                <w:sz w:val="16"/>
                <w:szCs w:val="16"/>
              </w:rPr>
              <w:t>Ра</w:t>
            </w:r>
            <w:r w:rsidRPr="007E79B7">
              <w:rPr>
                <w:rFonts w:ascii="Courier New" w:hAnsi="Courier New" w:cs="Courier New"/>
                <w:sz w:val="16"/>
                <w:szCs w:val="16"/>
              </w:rPr>
              <w:t>иса Геннадье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4C6AF7AF" w14:textId="77777777" w:rsidR="007E79B7" w:rsidRPr="0040512F" w:rsidRDefault="007E79B7" w:rsidP="00827A0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7E79B7">
              <w:rPr>
                <w:rFonts w:ascii="Courier New" w:hAnsi="Courier New" w:cs="Courier New"/>
                <w:sz w:val="16"/>
                <w:szCs w:val="16"/>
              </w:rPr>
              <w:t>89</w:t>
            </w:r>
            <w:r w:rsidR="00827A0A">
              <w:rPr>
                <w:rFonts w:ascii="Courier New" w:hAnsi="Courier New" w:cs="Courier New"/>
                <w:sz w:val="16"/>
                <w:szCs w:val="16"/>
              </w:rPr>
              <w:t>501166522</w:t>
            </w:r>
          </w:p>
        </w:tc>
        <w:tc>
          <w:tcPr>
            <w:tcW w:w="1273" w:type="dxa"/>
          </w:tcPr>
          <w:p w14:paraId="3EACD9F4" w14:textId="77777777"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08323644" w14:textId="77777777" w:rsidR="00847A2F" w:rsidRPr="0040512F" w:rsidRDefault="00827A0A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57</w:t>
            </w:r>
            <w:r w:rsidR="007E79B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7E79B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7E79B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09589344" w14:textId="77777777" w:rsidR="00847A2F" w:rsidRDefault="007E79B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79B7">
              <w:rPr>
                <w:rFonts w:ascii="Courier New" w:hAnsi="Courier New" w:cs="Courier New"/>
                <w:sz w:val="16"/>
                <w:szCs w:val="16"/>
              </w:rPr>
              <w:t>Красно-Буретский ФАП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261652E6" w14:textId="77777777"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41770810" w14:textId="77777777" w:rsidR="007E79B7" w:rsidRPr="0040512F" w:rsidRDefault="00827A0A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0</w:t>
            </w:r>
            <w:r w:rsidR="007E79B7"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0E7D24BC" w14:textId="77777777"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Тарас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71F6E861" w14:textId="77777777"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283DD843" w14:textId="77777777" w:rsidR="00847A2F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  <w:shd w:val="clear" w:color="auto" w:fill="FFFFFF" w:themeFill="background1"/>
          </w:tcPr>
          <w:p w14:paraId="679E421A" w14:textId="77777777" w:rsidR="007E79B7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F72B72">
              <w:rPr>
                <w:rFonts w:ascii="Courier New" w:hAnsi="Courier New" w:cs="Courier New"/>
                <w:sz w:val="16"/>
                <w:szCs w:val="16"/>
              </w:rPr>
              <w:t xml:space="preserve">ИП </w:t>
            </w:r>
            <w:r w:rsidRPr="00163EA6"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="00D27330">
              <w:rPr>
                <w:rFonts w:ascii="Courier New" w:hAnsi="Courier New" w:cs="Courier New"/>
                <w:sz w:val="16"/>
                <w:szCs w:val="16"/>
              </w:rPr>
              <w:t>Тармаев С.С.</w:t>
            </w:r>
            <w:r w:rsidRPr="00163EA6">
              <w:rPr>
                <w:rFonts w:ascii="Courier New" w:hAnsi="Courier New" w:cs="Courier New"/>
                <w:sz w:val="16"/>
                <w:szCs w:val="16"/>
              </w:rPr>
              <w:t>»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3D5ACF63" w14:textId="77777777"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5FD2F10A" w14:textId="77777777" w:rsidR="00847A2F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3A75F1F0" w14:textId="77777777"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Тарас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59CF4DD7" w14:textId="77777777"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00EA2027" w14:textId="77777777" w:rsidR="00847A2F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30E032FD" w14:textId="77777777" w:rsidR="007E79B7" w:rsidRPr="0040512F" w:rsidRDefault="007E79B7" w:rsidP="007E79B7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14:paraId="2410DDF1" w14:textId="77777777" w:rsidR="00847A2F" w:rsidRPr="0040512F" w:rsidRDefault="007E79B7" w:rsidP="007E79B7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одтопление НП</w:t>
            </w:r>
          </w:p>
        </w:tc>
      </w:tr>
      <w:tr w:rsidR="004F2C0E" w:rsidRPr="0040512F" w14:paraId="7F00B0F8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6695EDD7" w14:textId="77777777" w:rsidR="00847A2F" w:rsidRPr="00C8589F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5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20D243BF" w14:textId="77777777" w:rsidR="00847A2F" w:rsidRPr="00C8589F" w:rsidRDefault="007E79B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79B7">
              <w:rPr>
                <w:rFonts w:ascii="Courier New" w:hAnsi="Courier New" w:cs="Courier New"/>
                <w:sz w:val="16"/>
                <w:szCs w:val="16"/>
              </w:rPr>
              <w:t>с. Тихоновка, ул. Калинина, 15</w:t>
            </w:r>
          </w:p>
        </w:tc>
        <w:tc>
          <w:tcPr>
            <w:tcW w:w="1753" w:type="dxa"/>
          </w:tcPr>
          <w:p w14:paraId="3D7DCCC8" w14:textId="77777777" w:rsidR="00847A2F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79B7">
              <w:rPr>
                <w:rFonts w:ascii="Courier New" w:hAnsi="Courier New" w:cs="Courier New"/>
                <w:sz w:val="16"/>
                <w:szCs w:val="16"/>
              </w:rPr>
              <w:t>ОГБУЗ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«Боханская РБ»,</w:t>
            </w:r>
            <w:r w:rsidRPr="007E79B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7E79B7">
              <w:rPr>
                <w:rFonts w:ascii="Courier New" w:hAnsi="Courier New" w:cs="Courier New"/>
                <w:sz w:val="16"/>
                <w:szCs w:val="16"/>
              </w:rPr>
              <w:t xml:space="preserve">Тихоновская </w:t>
            </w:r>
            <w:r>
              <w:rPr>
                <w:rFonts w:ascii="Courier New" w:hAnsi="Courier New" w:cs="Courier New"/>
                <w:sz w:val="16"/>
                <w:szCs w:val="16"/>
              </w:rPr>
              <w:t>УБ»</w:t>
            </w:r>
          </w:p>
        </w:tc>
        <w:tc>
          <w:tcPr>
            <w:tcW w:w="1753" w:type="dxa"/>
          </w:tcPr>
          <w:p w14:paraId="1E25D8B2" w14:textId="60EA5763" w:rsidR="00847A2F" w:rsidRDefault="00EB37B5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1420D9">
              <w:rPr>
                <w:rFonts w:ascii="Courier New" w:hAnsi="Courier New" w:cs="Courier New"/>
                <w:sz w:val="16"/>
                <w:szCs w:val="16"/>
              </w:rPr>
              <w:t>Ветрова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23005F">
              <w:rPr>
                <w:rFonts w:ascii="Courier New" w:hAnsi="Courier New" w:cs="Courier New"/>
                <w:sz w:val="16"/>
                <w:szCs w:val="16"/>
              </w:rPr>
              <w:t>Надежда Николаевна</w:t>
            </w:r>
            <w:r w:rsidR="007E79B7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2CF6D572" w14:textId="3895ABBF" w:rsidR="007E79B7" w:rsidRPr="0040512F" w:rsidRDefault="007E79B7" w:rsidP="00D2733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="0023005F">
              <w:rPr>
                <w:rFonts w:ascii="Courier New" w:hAnsi="Courier New" w:cs="Courier New"/>
                <w:sz w:val="16"/>
                <w:szCs w:val="16"/>
              </w:rPr>
              <w:t xml:space="preserve"> 89041465042</w:t>
            </w:r>
          </w:p>
        </w:tc>
        <w:tc>
          <w:tcPr>
            <w:tcW w:w="1273" w:type="dxa"/>
          </w:tcPr>
          <w:p w14:paraId="14673369" w14:textId="77777777"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562BF113" w14:textId="77777777" w:rsidR="00847A2F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50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6ECC4D00" w14:textId="77777777" w:rsidR="00847A2F" w:rsidRDefault="007E79B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79B7">
              <w:rPr>
                <w:rFonts w:ascii="Courier New" w:hAnsi="Courier New" w:cs="Courier New"/>
                <w:sz w:val="16"/>
                <w:szCs w:val="16"/>
              </w:rPr>
              <w:t xml:space="preserve">Тихоновская </w:t>
            </w:r>
            <w:r>
              <w:rPr>
                <w:rFonts w:ascii="Courier New" w:hAnsi="Courier New" w:cs="Courier New"/>
                <w:sz w:val="16"/>
                <w:szCs w:val="16"/>
              </w:rPr>
              <w:t>УБ,</w:t>
            </w:r>
          </w:p>
          <w:p w14:paraId="2EB2F6CE" w14:textId="77777777"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22B315C7" w14:textId="77777777"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4B573E12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Тихоновк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6CF51D04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1267128D" w14:textId="77777777"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173F5483" w14:textId="77777777" w:rsidR="003B07C0" w:rsidRDefault="00D2733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П</w:t>
            </w:r>
            <w:r w:rsidR="003B07C0" w:rsidRPr="00F72B72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3B07C0" w:rsidRPr="003B07C0">
              <w:rPr>
                <w:rFonts w:ascii="Courier New" w:hAnsi="Courier New" w:cs="Courier New"/>
                <w:sz w:val="16"/>
                <w:szCs w:val="16"/>
              </w:rPr>
              <w:t>«</w:t>
            </w:r>
            <w:r>
              <w:rPr>
                <w:rFonts w:ascii="Courier New" w:hAnsi="Courier New" w:cs="Courier New"/>
                <w:sz w:val="16"/>
                <w:szCs w:val="16"/>
              </w:rPr>
              <w:t>Вегера Л.П.</w:t>
            </w:r>
            <w:r w:rsidR="003B07C0" w:rsidRPr="003B07C0">
              <w:rPr>
                <w:rFonts w:ascii="Courier New" w:hAnsi="Courier New" w:cs="Courier New"/>
                <w:sz w:val="16"/>
                <w:szCs w:val="16"/>
              </w:rPr>
              <w:t>»</w:t>
            </w:r>
            <w:r w:rsidR="003B07C0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7399DC49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70A4CD49" w14:textId="77777777"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7D645197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Тихоновк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0C9B199A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3531D348" w14:textId="77777777"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53833CAF" w14:textId="77777777" w:rsidR="003B07C0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14:paraId="6CBBE302" w14:textId="77777777" w:rsidR="00847A2F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  <w:tr w:rsidR="004F2C0E" w:rsidRPr="0040512F" w14:paraId="50089B2B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58921400" w14:textId="77777777" w:rsidR="00847A2F" w:rsidRPr="00C8589F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6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77163237" w14:textId="77777777" w:rsidR="00847A2F" w:rsidRPr="00C8589F" w:rsidRDefault="003B07C0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>с. Укыр, ул. Школьная, 26</w:t>
            </w:r>
          </w:p>
        </w:tc>
        <w:tc>
          <w:tcPr>
            <w:tcW w:w="1753" w:type="dxa"/>
          </w:tcPr>
          <w:p w14:paraId="29916F9A" w14:textId="77777777"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 xml:space="preserve">МБУК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3B07C0">
              <w:rPr>
                <w:rFonts w:ascii="Courier New" w:hAnsi="Courier New" w:cs="Courier New"/>
                <w:sz w:val="16"/>
                <w:szCs w:val="16"/>
              </w:rPr>
              <w:t>Укырский СКЦ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14:paraId="4B733818" w14:textId="77777777" w:rsidR="003B07C0" w:rsidRDefault="00ED0F1D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Акбаева Маргарита Георгиевна</w:t>
            </w:r>
            <w:r w:rsidR="003B07C0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1E3BBFB2" w14:textId="77777777" w:rsidR="00847A2F" w:rsidRPr="0040512F" w:rsidRDefault="003B07C0" w:rsidP="00ED0F1D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="00ED0F1D">
              <w:rPr>
                <w:rFonts w:ascii="Courier New" w:hAnsi="Courier New" w:cs="Courier New"/>
                <w:sz w:val="16"/>
                <w:szCs w:val="16"/>
              </w:rPr>
              <w:t>89501306794</w:t>
            </w:r>
          </w:p>
        </w:tc>
        <w:tc>
          <w:tcPr>
            <w:tcW w:w="1273" w:type="dxa"/>
          </w:tcPr>
          <w:p w14:paraId="7535D45F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2D213002" w14:textId="77777777" w:rsidR="00847A2F" w:rsidRPr="0040512F" w:rsidRDefault="00ED0F1D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50 </w:t>
            </w:r>
            <w:r w:rsidR="003B07C0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3B07C0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6D3B7AFD" w14:textId="77777777" w:rsidR="00847A2F" w:rsidRDefault="003B07C0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>Укырский ФАП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1DEA39F1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3DBD9A1C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2DCDE98F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Укыр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4F85CE11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5B3F4814" w14:textId="77777777"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25BD024E" w14:textId="77777777" w:rsidR="003B07C0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>ИП «</w:t>
            </w:r>
            <w:r w:rsidR="00ED0F1D">
              <w:rPr>
                <w:rFonts w:ascii="Courier New" w:hAnsi="Courier New" w:cs="Courier New"/>
                <w:sz w:val="16"/>
                <w:szCs w:val="16"/>
              </w:rPr>
              <w:t>Халтанова Н.К.</w:t>
            </w:r>
            <w:r w:rsidRPr="003B07C0">
              <w:rPr>
                <w:rFonts w:ascii="Courier New" w:hAnsi="Courier New" w:cs="Courier New"/>
                <w:sz w:val="16"/>
                <w:szCs w:val="16"/>
              </w:rPr>
              <w:t>»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5F0E3869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3F96F853" w14:textId="77777777"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1DC15C60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Укыр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1E0188A6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3BE3FD81" w14:textId="77777777"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3481165B" w14:textId="77777777" w:rsidR="003B07C0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14:paraId="57436864" w14:textId="77777777" w:rsidR="00847A2F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  <w:tr w:rsidR="004F2C0E" w:rsidRPr="0040512F" w14:paraId="674182B3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7535AE77" w14:textId="77777777" w:rsidR="00847A2F" w:rsidRPr="00C8589F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7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2772F003" w14:textId="77777777" w:rsidR="00847A2F" w:rsidRPr="00C8589F" w:rsidRDefault="003B07C0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>д. Петрограновка, ул. Лесная, 22</w:t>
            </w:r>
          </w:p>
        </w:tc>
        <w:tc>
          <w:tcPr>
            <w:tcW w:w="1753" w:type="dxa"/>
          </w:tcPr>
          <w:p w14:paraId="7F6E6267" w14:textId="77777777" w:rsidR="00847A2F" w:rsidRPr="0040512F" w:rsidRDefault="003B07C0" w:rsidP="004F2C0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 w:rsidR="004F2C0E">
              <w:rPr>
                <w:rFonts w:ascii="Courier New" w:hAnsi="Courier New" w:cs="Courier New"/>
                <w:sz w:val="16"/>
                <w:szCs w:val="16"/>
              </w:rPr>
              <w:t xml:space="preserve">«Укырская СОШ», структурн. подразделение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3B07C0">
              <w:rPr>
                <w:rFonts w:ascii="Courier New" w:hAnsi="Courier New" w:cs="Courier New"/>
                <w:sz w:val="16"/>
                <w:szCs w:val="16"/>
              </w:rPr>
              <w:t>Петрограновская НШДС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14:paraId="48C1F5EA" w14:textId="77777777" w:rsidR="00847A2F" w:rsidRDefault="003B07C0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>Середкина Марина Ивано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5403EC72" w14:textId="77777777" w:rsidR="003B07C0" w:rsidRPr="0040512F" w:rsidRDefault="003B07C0" w:rsidP="003205D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="003205D7" w:rsidRPr="003205D7">
              <w:rPr>
                <w:rFonts w:ascii="Courier New" w:hAnsi="Courier New" w:cs="Courier New"/>
                <w:sz w:val="16"/>
                <w:szCs w:val="16"/>
              </w:rPr>
              <w:t>89041465059</w:t>
            </w:r>
          </w:p>
        </w:tc>
        <w:tc>
          <w:tcPr>
            <w:tcW w:w="1273" w:type="dxa"/>
          </w:tcPr>
          <w:p w14:paraId="3592B478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58223E60" w14:textId="77777777" w:rsidR="00847A2F" w:rsidRPr="0040512F" w:rsidRDefault="004F2C0E" w:rsidP="004F2C0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0</w:t>
            </w:r>
            <w:r w:rsidR="003B07C0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3B07C0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3B07C0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34BFE076" w14:textId="77777777" w:rsidR="00847A2F" w:rsidRDefault="003B07C0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>Петрограновский ФАП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4012E4CF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2FE0C027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5C3861AC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Укыр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7A07E497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1BD95E48" w14:textId="77777777"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7D02B982" w14:textId="77777777" w:rsidR="004F2C0E" w:rsidRDefault="004F2C0E" w:rsidP="004F2C0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>ИП «</w:t>
            </w:r>
            <w:r>
              <w:rPr>
                <w:rFonts w:ascii="Courier New" w:hAnsi="Courier New" w:cs="Courier New"/>
                <w:sz w:val="16"/>
                <w:szCs w:val="16"/>
              </w:rPr>
              <w:t>Халтанова Н.К.</w:t>
            </w:r>
            <w:r w:rsidRPr="003B07C0">
              <w:rPr>
                <w:rFonts w:ascii="Courier New" w:hAnsi="Courier New" w:cs="Courier New"/>
                <w:sz w:val="16"/>
                <w:szCs w:val="16"/>
              </w:rPr>
              <w:t>»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6C93A9C2" w14:textId="77777777" w:rsidR="004F2C0E" w:rsidRPr="0040512F" w:rsidRDefault="004F2C0E" w:rsidP="004F2C0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77E4694A" w14:textId="77777777" w:rsidR="003B07C0" w:rsidRPr="0040512F" w:rsidRDefault="004F2C0E" w:rsidP="004F2C0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10A838CB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Укыр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20976F6E" w14:textId="77777777"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6C9AA4D4" w14:textId="77777777"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03B23901" w14:textId="77777777" w:rsidR="00847A2F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14:paraId="6BA877A8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573FF4BA" w14:textId="77777777" w:rsidR="00847A2F" w:rsidRPr="00C8589F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lastRenderedPageBreak/>
              <w:t>№18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4B9C6C65" w14:textId="77777777" w:rsidR="00847A2F" w:rsidRPr="00C8589F" w:rsidRDefault="006E34FB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E34FB">
              <w:rPr>
                <w:rFonts w:ascii="Courier New" w:hAnsi="Courier New" w:cs="Courier New"/>
                <w:sz w:val="16"/>
                <w:szCs w:val="16"/>
              </w:rPr>
              <w:t>с. Хохорск, ул. Ленина, 49</w:t>
            </w:r>
          </w:p>
        </w:tc>
        <w:tc>
          <w:tcPr>
            <w:tcW w:w="1753" w:type="dxa"/>
          </w:tcPr>
          <w:p w14:paraId="4AF73CF3" w14:textId="77777777" w:rsidR="00847A2F" w:rsidRPr="0040512F" w:rsidRDefault="006E34FB" w:rsidP="00F361E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E34FB">
              <w:rPr>
                <w:rFonts w:ascii="Courier New" w:hAnsi="Courier New" w:cs="Courier New"/>
                <w:sz w:val="16"/>
                <w:szCs w:val="16"/>
              </w:rPr>
              <w:t xml:space="preserve">МБУК </w:t>
            </w:r>
            <w:r w:rsidR="00F361EB"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6E34FB">
              <w:rPr>
                <w:rFonts w:ascii="Courier New" w:hAnsi="Courier New" w:cs="Courier New"/>
                <w:sz w:val="16"/>
                <w:szCs w:val="16"/>
              </w:rPr>
              <w:t xml:space="preserve">СКЦ МО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6E34FB">
              <w:rPr>
                <w:rFonts w:ascii="Courier New" w:hAnsi="Courier New" w:cs="Courier New"/>
                <w:sz w:val="16"/>
                <w:szCs w:val="16"/>
              </w:rPr>
              <w:t>Хохорск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  <w:r w:rsidR="00F361EB">
              <w:rPr>
                <w:rFonts w:ascii="Courier New" w:hAnsi="Courier New" w:cs="Courier New"/>
                <w:sz w:val="16"/>
                <w:szCs w:val="16"/>
              </w:rPr>
              <w:t>, Хохорский СДК</w:t>
            </w:r>
          </w:p>
        </w:tc>
        <w:tc>
          <w:tcPr>
            <w:tcW w:w="1753" w:type="dxa"/>
          </w:tcPr>
          <w:p w14:paraId="09EA2374" w14:textId="6B8862CC" w:rsidR="00847A2F" w:rsidRDefault="005A08FF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Зарсаева </w:t>
            </w:r>
            <w:r w:rsidR="00B91BF8">
              <w:rPr>
                <w:rFonts w:ascii="Courier New" w:hAnsi="Courier New" w:cs="Courier New"/>
                <w:sz w:val="16"/>
                <w:szCs w:val="16"/>
              </w:rPr>
              <w:t>Полина Ивановна</w:t>
            </w:r>
            <w:r w:rsidR="006E34FB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765EBF34" w14:textId="67AA9B83" w:rsidR="006E34FB" w:rsidRPr="0040512F" w:rsidRDefault="006E34FB" w:rsidP="00F361E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6E34FB">
              <w:rPr>
                <w:rFonts w:ascii="Courier New" w:hAnsi="Courier New" w:cs="Courier New"/>
                <w:sz w:val="16"/>
                <w:szCs w:val="16"/>
              </w:rPr>
              <w:t>89</w:t>
            </w:r>
            <w:r w:rsidR="00F361EB">
              <w:rPr>
                <w:rFonts w:ascii="Courier New" w:hAnsi="Courier New" w:cs="Courier New"/>
                <w:sz w:val="16"/>
                <w:szCs w:val="16"/>
              </w:rPr>
              <w:t>0</w:t>
            </w:r>
            <w:r w:rsidR="005A08FF">
              <w:rPr>
                <w:rFonts w:ascii="Courier New" w:hAnsi="Courier New" w:cs="Courier New"/>
                <w:sz w:val="16"/>
                <w:szCs w:val="16"/>
              </w:rPr>
              <w:t>526388048</w:t>
            </w:r>
          </w:p>
        </w:tc>
        <w:tc>
          <w:tcPr>
            <w:tcW w:w="1273" w:type="dxa"/>
          </w:tcPr>
          <w:p w14:paraId="2BDA1239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67F9D093" w14:textId="77777777" w:rsidR="00847A2F" w:rsidRPr="0040512F" w:rsidRDefault="00935E86" w:rsidP="00F361E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5</w:t>
            </w:r>
            <w:r w:rsidR="00F361EB">
              <w:rPr>
                <w:rFonts w:ascii="Courier New" w:hAnsi="Courier New" w:cs="Courier New"/>
                <w:sz w:val="16"/>
                <w:szCs w:val="16"/>
              </w:rPr>
              <w:t>0</w:t>
            </w:r>
            <w:r w:rsidR="006E34FB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6E34FB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6E34FB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75C37642" w14:textId="77777777" w:rsidR="00847A2F" w:rsidRDefault="006E34FB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E34FB">
              <w:rPr>
                <w:rFonts w:ascii="Courier New" w:hAnsi="Courier New" w:cs="Courier New"/>
                <w:sz w:val="16"/>
                <w:szCs w:val="16"/>
              </w:rPr>
              <w:t>Хохорский ФА</w:t>
            </w:r>
            <w:r>
              <w:rPr>
                <w:rFonts w:ascii="Courier New" w:hAnsi="Courier New" w:cs="Courier New"/>
                <w:sz w:val="16"/>
                <w:szCs w:val="16"/>
              </w:rPr>
              <w:t>П,</w:t>
            </w:r>
          </w:p>
          <w:p w14:paraId="669CC087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2692F34E" w14:textId="77777777" w:rsidR="006E34FB" w:rsidRPr="0040512F" w:rsidRDefault="00F361E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0</w:t>
            </w:r>
            <w:r w:rsidR="006E34FB"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6E8CBF44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Хохорск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28927BEE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16A9266A" w14:textId="77777777" w:rsidR="00847A2F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723378E3" w14:textId="77777777" w:rsidR="00847A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E34FB">
              <w:rPr>
                <w:rFonts w:ascii="Courier New" w:hAnsi="Courier New" w:cs="Courier New"/>
                <w:sz w:val="16"/>
                <w:szCs w:val="16"/>
              </w:rPr>
              <w:t xml:space="preserve">ИП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="00EE551D">
              <w:rPr>
                <w:rFonts w:ascii="Courier New" w:hAnsi="Courier New" w:cs="Courier New"/>
                <w:sz w:val="16"/>
                <w:szCs w:val="16"/>
              </w:rPr>
              <w:t>Коняева В.Е</w:t>
            </w:r>
            <w:r w:rsidR="00F361EB">
              <w:rPr>
                <w:rFonts w:ascii="Courier New" w:hAnsi="Courier New" w:cs="Courier New"/>
                <w:sz w:val="16"/>
                <w:szCs w:val="16"/>
              </w:rPr>
              <w:t>.</w:t>
            </w:r>
            <w:r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3BB18823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24C0814E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082D57F8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Хохорск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4E947546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3063D067" w14:textId="77777777" w:rsidR="00847A2F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003ECE52" w14:textId="77777777" w:rsidR="003B07C0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14:paraId="047DDD89" w14:textId="77777777" w:rsidR="00847A2F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  <w:tr w:rsidR="004F2C0E" w:rsidRPr="0040512F" w14:paraId="052242E1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39035AA9" w14:textId="77777777" w:rsidR="006E34FB" w:rsidRPr="00C8589F" w:rsidRDefault="006E34FB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9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50B9C502" w14:textId="77777777" w:rsidR="006E34FB" w:rsidRPr="00C8589F" w:rsidRDefault="006E34FB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E34FB">
              <w:rPr>
                <w:rFonts w:ascii="Courier New" w:hAnsi="Courier New" w:cs="Courier New"/>
                <w:sz w:val="16"/>
                <w:szCs w:val="16"/>
              </w:rPr>
              <w:t>д. Харатирген, ул. Ленина, 49</w:t>
            </w:r>
          </w:p>
        </w:tc>
        <w:tc>
          <w:tcPr>
            <w:tcW w:w="1753" w:type="dxa"/>
          </w:tcPr>
          <w:p w14:paraId="01C7BFBD" w14:textId="77777777" w:rsidR="006E34FB" w:rsidRPr="0040512F" w:rsidRDefault="006E34FB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E34FB">
              <w:rPr>
                <w:rFonts w:ascii="Courier New" w:hAnsi="Courier New" w:cs="Courier New"/>
                <w:sz w:val="16"/>
                <w:szCs w:val="16"/>
              </w:rPr>
              <w:t>МБОУ «Харатиргенская НШДС»</w:t>
            </w:r>
          </w:p>
        </w:tc>
        <w:tc>
          <w:tcPr>
            <w:tcW w:w="1753" w:type="dxa"/>
          </w:tcPr>
          <w:p w14:paraId="67135940" w14:textId="02FFB167" w:rsidR="006E34FB" w:rsidRDefault="001A066D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1A066D">
              <w:rPr>
                <w:rFonts w:ascii="Courier New" w:hAnsi="Courier New" w:cs="Courier New"/>
                <w:sz w:val="16"/>
                <w:szCs w:val="16"/>
              </w:rPr>
              <w:t>Саляхова Нелли Александровна</w:t>
            </w:r>
            <w:r w:rsidR="006E34FB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6C53D0CE" w14:textId="50B9C7D5" w:rsidR="006E34FB" w:rsidRPr="0040512F" w:rsidRDefault="006E34FB" w:rsidP="0025630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="00B91BF8">
              <w:t xml:space="preserve"> </w:t>
            </w:r>
            <w:r w:rsidR="00B91BF8" w:rsidRPr="00B91BF8">
              <w:rPr>
                <w:rFonts w:ascii="Courier New" w:hAnsi="Courier New" w:cs="Courier New"/>
                <w:sz w:val="16"/>
                <w:szCs w:val="16"/>
              </w:rPr>
              <w:t>89041201255</w:t>
            </w:r>
          </w:p>
        </w:tc>
        <w:tc>
          <w:tcPr>
            <w:tcW w:w="1273" w:type="dxa"/>
          </w:tcPr>
          <w:p w14:paraId="667E5689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17CAAE99" w14:textId="77777777" w:rsidR="006E34FB" w:rsidRPr="0040512F" w:rsidRDefault="00935E86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30</w:t>
            </w:r>
            <w:r w:rsidR="006E34FB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6E34FB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6E34FB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5598DB7A" w14:textId="77777777" w:rsidR="006E34FB" w:rsidRDefault="00EE551D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ОГБУЗ «</w:t>
            </w:r>
            <w:r w:rsidR="00935E86">
              <w:rPr>
                <w:rFonts w:ascii="Courier New" w:hAnsi="Courier New" w:cs="Courier New"/>
                <w:sz w:val="16"/>
                <w:szCs w:val="16"/>
              </w:rPr>
              <w:t xml:space="preserve">Боханская </w:t>
            </w:r>
            <w:r>
              <w:rPr>
                <w:rFonts w:ascii="Courier New" w:hAnsi="Courier New" w:cs="Courier New"/>
                <w:sz w:val="16"/>
                <w:szCs w:val="16"/>
              </w:rPr>
              <w:t>РБ»</w:t>
            </w:r>
            <w:r w:rsidR="006E34FB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6428C47D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0B06E234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2220A2DC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Хохорск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59148DB7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048D7D60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430F81D3" w14:textId="77777777" w:rsidR="006E34FB" w:rsidRDefault="006E34FB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П «Имеева Е.</w:t>
            </w:r>
            <w:r w:rsidR="00256307">
              <w:rPr>
                <w:rFonts w:ascii="Courier New" w:hAnsi="Courier New" w:cs="Courier New"/>
                <w:sz w:val="16"/>
                <w:szCs w:val="16"/>
              </w:rPr>
              <w:t>В.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  <w:r w:rsidR="00256307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44F44D19" w14:textId="77777777" w:rsidR="00256307" w:rsidRPr="0040512F" w:rsidRDefault="00256307" w:rsidP="0025630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6B3EA2ED" w14:textId="77777777" w:rsidR="00256307" w:rsidRPr="0040512F" w:rsidRDefault="00256307" w:rsidP="0025630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5CFD5F0C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Хохорск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7F34406C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1298731C" w14:textId="77777777"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7D84C705" w14:textId="77777777" w:rsidR="006E34FB" w:rsidRPr="0040512F" w:rsidRDefault="006E34FB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14:paraId="69D40074" w14:textId="77777777" w:rsidR="006E34FB" w:rsidRPr="0040512F" w:rsidRDefault="006E34FB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  <w:tr w:rsidR="004F2C0E" w:rsidRPr="0040512F" w14:paraId="2FFC9F84" w14:textId="77777777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14:paraId="0E6C51F6" w14:textId="77777777" w:rsidR="006E34FB" w:rsidRPr="00C8589F" w:rsidRDefault="006E34FB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20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6C9101E3" w14:textId="77777777" w:rsidR="006E34FB" w:rsidRPr="00C8589F" w:rsidRDefault="00021EA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021EA7">
              <w:rPr>
                <w:rFonts w:ascii="Courier New" w:hAnsi="Courier New" w:cs="Courier New"/>
                <w:sz w:val="16"/>
                <w:szCs w:val="16"/>
              </w:rPr>
              <w:t>с. Дундай, ул. Школьная, 9</w:t>
            </w:r>
          </w:p>
        </w:tc>
        <w:tc>
          <w:tcPr>
            <w:tcW w:w="1753" w:type="dxa"/>
          </w:tcPr>
          <w:p w14:paraId="12025229" w14:textId="77777777" w:rsidR="006E34FB" w:rsidRPr="0040512F" w:rsidRDefault="00021EA7" w:rsidP="00021EA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021EA7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021EA7">
              <w:rPr>
                <w:rFonts w:ascii="Courier New" w:hAnsi="Courier New" w:cs="Courier New"/>
                <w:sz w:val="16"/>
                <w:szCs w:val="16"/>
              </w:rPr>
              <w:t>Дундай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14:paraId="7E16A98F" w14:textId="77777777" w:rsidR="006E34FB" w:rsidRDefault="00021EA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021EA7">
              <w:rPr>
                <w:rFonts w:ascii="Courier New" w:hAnsi="Courier New" w:cs="Courier New"/>
                <w:sz w:val="16"/>
                <w:szCs w:val="16"/>
              </w:rPr>
              <w:t>Богданова Людмила Викторо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4673DBC5" w14:textId="77777777" w:rsidR="00021EA7" w:rsidRPr="0040512F" w:rsidRDefault="00021EA7" w:rsidP="00CA4D7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021EA7">
              <w:rPr>
                <w:rFonts w:ascii="Courier New" w:hAnsi="Courier New" w:cs="Courier New"/>
                <w:sz w:val="16"/>
                <w:szCs w:val="16"/>
              </w:rPr>
              <w:t>890</w:t>
            </w:r>
            <w:r w:rsidR="00CA4D7E">
              <w:rPr>
                <w:rFonts w:ascii="Courier New" w:hAnsi="Courier New" w:cs="Courier New"/>
                <w:sz w:val="16"/>
                <w:szCs w:val="16"/>
              </w:rPr>
              <w:t>41255251</w:t>
            </w:r>
          </w:p>
        </w:tc>
        <w:tc>
          <w:tcPr>
            <w:tcW w:w="1273" w:type="dxa"/>
            <w:shd w:val="clear" w:color="auto" w:fill="auto"/>
          </w:tcPr>
          <w:p w14:paraId="65C2E21D" w14:textId="77777777" w:rsidR="00021EA7" w:rsidRPr="0040512F" w:rsidRDefault="00021EA7" w:rsidP="00021EA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14:paraId="006972AB" w14:textId="77777777" w:rsidR="006E34FB" w:rsidRPr="0040512F" w:rsidRDefault="00901F2C" w:rsidP="00021EA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85</w:t>
            </w:r>
            <w:r w:rsidR="00021EA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021EA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021EA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14:paraId="6860AE76" w14:textId="77777777" w:rsidR="006E34FB" w:rsidRDefault="00FF0F64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FF0F64">
              <w:rPr>
                <w:rFonts w:ascii="Courier New" w:hAnsi="Courier New" w:cs="Courier New"/>
                <w:sz w:val="16"/>
                <w:szCs w:val="16"/>
              </w:rPr>
              <w:t>Дундайский ФАП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6011C261" w14:textId="77777777" w:rsidR="00FF0F64" w:rsidRPr="0040512F" w:rsidRDefault="005A4BD7" w:rsidP="00FF0F6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="00FF0F64"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14:paraId="245ADF7A" w14:textId="77777777" w:rsidR="00FF0F64" w:rsidRPr="0040512F" w:rsidRDefault="005A4BD7" w:rsidP="00FF0F6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0</w:t>
            </w:r>
            <w:r w:rsidR="00FF0F64"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4D3C15CC" w14:textId="77777777" w:rsidR="00FF0F64" w:rsidRPr="0040512F" w:rsidRDefault="00FF0F64" w:rsidP="00FF0F6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Шаралдай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151D2215" w14:textId="77777777" w:rsidR="00FF0F64" w:rsidRPr="0040512F" w:rsidRDefault="00FF0F64" w:rsidP="00FF0F6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19B1337B" w14:textId="77777777" w:rsidR="006E34FB" w:rsidRPr="0040512F" w:rsidRDefault="00FF0F64" w:rsidP="00FF0F6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14:paraId="3E10C3D6" w14:textId="77777777" w:rsidR="006E34FB" w:rsidRDefault="00FF0F64" w:rsidP="005A4BD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5A4BD7">
              <w:rPr>
                <w:rFonts w:ascii="Courier New" w:hAnsi="Courier New" w:cs="Courier New"/>
                <w:sz w:val="16"/>
                <w:szCs w:val="16"/>
              </w:rPr>
              <w:t>ИП «</w:t>
            </w:r>
            <w:r w:rsidR="005A4BD7">
              <w:rPr>
                <w:rFonts w:ascii="Courier New" w:hAnsi="Courier New" w:cs="Courier New"/>
                <w:sz w:val="16"/>
                <w:szCs w:val="16"/>
              </w:rPr>
              <w:t>Вегера Л.П.</w:t>
            </w:r>
            <w:r w:rsidRPr="005A4BD7">
              <w:rPr>
                <w:rFonts w:ascii="Courier New" w:hAnsi="Courier New" w:cs="Courier New"/>
                <w:sz w:val="16"/>
                <w:szCs w:val="16"/>
              </w:rPr>
              <w:t>»</w:t>
            </w:r>
            <w:r w:rsidR="005A4BD7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14:paraId="2435AD87" w14:textId="77777777" w:rsidR="005A4BD7" w:rsidRPr="0040512F" w:rsidRDefault="005A4BD7" w:rsidP="005A4BD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3A4EE424" w14:textId="77777777" w:rsidR="005A4BD7" w:rsidRPr="0040512F" w:rsidRDefault="005A4BD7" w:rsidP="005A4BD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14:paraId="7F931995" w14:textId="77777777" w:rsidR="00FF0F64" w:rsidRPr="0040512F" w:rsidRDefault="00FF0F64" w:rsidP="00FF0F6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Шаралдай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14:paraId="49496788" w14:textId="77777777" w:rsidR="00FF0F64" w:rsidRPr="0040512F" w:rsidRDefault="00FF0F64" w:rsidP="00FF0F6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14:paraId="2015B6BB" w14:textId="77777777" w:rsidR="006E34FB" w:rsidRPr="0040512F" w:rsidRDefault="00FF0F64" w:rsidP="00FF0F6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14:paraId="7C0FF41B" w14:textId="77777777" w:rsidR="006E34FB" w:rsidRPr="0040512F" w:rsidRDefault="006E34FB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14:paraId="0B14974A" w14:textId="77777777" w:rsidR="006E34FB" w:rsidRPr="0040512F" w:rsidRDefault="006E34FB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</w:tbl>
    <w:p w14:paraId="0980562F" w14:textId="77777777" w:rsidR="007338A5" w:rsidRDefault="007338A5" w:rsidP="00B001C0">
      <w:pPr>
        <w:spacing w:after="0" w:line="240" w:lineRule="auto"/>
        <w:jc w:val="both"/>
        <w:rPr>
          <w:rFonts w:ascii="Arial" w:hAnsi="Arial" w:cs="Arial"/>
          <w:b/>
          <w:sz w:val="16"/>
          <w:szCs w:val="16"/>
        </w:rPr>
      </w:pPr>
    </w:p>
    <w:p w14:paraId="1B770AA4" w14:textId="77777777" w:rsidR="00B001C0" w:rsidRDefault="00B001C0" w:rsidP="00B001C0">
      <w:pPr>
        <w:spacing w:after="0" w:line="240" w:lineRule="auto"/>
        <w:jc w:val="both"/>
        <w:rPr>
          <w:rFonts w:ascii="Arial" w:hAnsi="Arial" w:cs="Arial"/>
          <w:b/>
          <w:sz w:val="16"/>
          <w:szCs w:val="16"/>
        </w:rPr>
      </w:pPr>
    </w:p>
    <w:p w14:paraId="40DFE695" w14:textId="77777777" w:rsidR="00B001C0" w:rsidRDefault="00B001C0" w:rsidP="00B001C0">
      <w:pPr>
        <w:spacing w:after="0" w:line="240" w:lineRule="auto"/>
        <w:jc w:val="both"/>
        <w:rPr>
          <w:rFonts w:ascii="Arial" w:hAnsi="Arial" w:cs="Arial"/>
          <w:b/>
          <w:sz w:val="16"/>
          <w:szCs w:val="16"/>
        </w:rPr>
      </w:pPr>
    </w:p>
    <w:p w14:paraId="689DB406" w14:textId="77777777" w:rsidR="00B001C0" w:rsidRDefault="00B001C0" w:rsidP="00B001C0">
      <w:pPr>
        <w:spacing w:after="0" w:line="240" w:lineRule="auto"/>
        <w:jc w:val="both"/>
        <w:rPr>
          <w:rFonts w:ascii="Arial" w:hAnsi="Arial" w:cs="Arial"/>
          <w:b/>
          <w:sz w:val="16"/>
          <w:szCs w:val="16"/>
        </w:rPr>
        <w:sectPr w:rsidR="00B001C0" w:rsidSect="00A90D8E">
          <w:pgSz w:w="16834" w:h="11909" w:orient="landscape" w:code="9"/>
          <w:pgMar w:top="1134" w:right="397" w:bottom="567" w:left="397" w:header="720" w:footer="720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1974"/>
        <w:gridCol w:w="1415"/>
        <w:gridCol w:w="305"/>
        <w:gridCol w:w="236"/>
        <w:gridCol w:w="601"/>
      </w:tblGrid>
      <w:tr w:rsidR="00B001C0" w:rsidRPr="00087335" w14:paraId="7C225F0D" w14:textId="77777777" w:rsidTr="00206FEC">
        <w:trPr>
          <w:trHeight w:val="368"/>
          <w:jc w:val="right"/>
        </w:trPr>
        <w:tc>
          <w:tcPr>
            <w:tcW w:w="4531" w:type="dxa"/>
            <w:gridSpan w:val="5"/>
          </w:tcPr>
          <w:p w14:paraId="0510387A" w14:textId="77777777" w:rsidR="00B001C0" w:rsidRPr="00087335" w:rsidRDefault="00B001C0" w:rsidP="00206FEC">
            <w:pPr>
              <w:pStyle w:val="a5"/>
              <w:ind w:left="-119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lastRenderedPageBreak/>
              <w:t>Приложение</w:t>
            </w:r>
            <w:r>
              <w:rPr>
                <w:rFonts w:ascii="Courier New" w:hAnsi="Courier New" w:cs="Courier New"/>
              </w:rPr>
              <w:t xml:space="preserve"> 2</w:t>
            </w:r>
          </w:p>
          <w:p w14:paraId="5A53622E" w14:textId="77777777" w:rsidR="00B001C0" w:rsidRPr="00087335" w:rsidRDefault="00B001C0" w:rsidP="00206FEC">
            <w:pPr>
              <w:pStyle w:val="a5"/>
              <w:ind w:left="33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к постановлению</w:t>
            </w:r>
          </w:p>
          <w:p w14:paraId="4BEA71F3" w14:textId="77777777" w:rsidR="00B001C0" w:rsidRPr="00087335" w:rsidRDefault="00B001C0" w:rsidP="00206FE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администрации Боханск</w:t>
            </w:r>
            <w:r>
              <w:rPr>
                <w:rFonts w:ascii="Courier New" w:hAnsi="Courier New" w:cs="Courier New"/>
              </w:rPr>
              <w:t>ого</w:t>
            </w:r>
            <w:r w:rsidRPr="00087335">
              <w:rPr>
                <w:rFonts w:ascii="Courier New" w:hAnsi="Courier New" w:cs="Courier New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муниципального </w:t>
            </w:r>
            <w:r w:rsidRPr="00087335">
              <w:rPr>
                <w:rFonts w:ascii="Courier New" w:hAnsi="Courier New" w:cs="Courier New"/>
              </w:rPr>
              <w:t>район</w:t>
            </w:r>
            <w:r>
              <w:rPr>
                <w:rFonts w:ascii="Courier New" w:hAnsi="Courier New" w:cs="Courier New"/>
              </w:rPr>
              <w:t>а</w:t>
            </w:r>
          </w:p>
        </w:tc>
      </w:tr>
      <w:tr w:rsidR="00FA61DB" w:rsidRPr="00087335" w14:paraId="26BEF0E8" w14:textId="77777777" w:rsidTr="00206FEC">
        <w:trPr>
          <w:trHeight w:val="272"/>
          <w:jc w:val="right"/>
        </w:trPr>
        <w:tc>
          <w:tcPr>
            <w:tcW w:w="1974" w:type="dxa"/>
            <w:vAlign w:val="center"/>
          </w:tcPr>
          <w:p w14:paraId="4DA56584" w14:textId="77777777" w:rsidR="00FA61DB" w:rsidRPr="00087335" w:rsidRDefault="00FA61DB" w:rsidP="00D47D08">
            <w:pPr>
              <w:pStyle w:val="a5"/>
              <w:ind w:right="-73"/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087335">
              <w:rPr>
                <w:rFonts w:ascii="Courier New" w:hAnsi="Courier New" w:cs="Courier New"/>
                <w:sz w:val="24"/>
                <w:szCs w:val="24"/>
              </w:rPr>
              <w:t>от</w:t>
            </w:r>
          </w:p>
        </w:tc>
        <w:tc>
          <w:tcPr>
            <w:tcW w:w="1415" w:type="dxa"/>
            <w:tcBorders>
              <w:bottom w:val="single" w:sz="4" w:space="0" w:color="auto"/>
            </w:tcBorders>
            <w:vAlign w:val="center"/>
          </w:tcPr>
          <w:p w14:paraId="5D345317" w14:textId="22C2B149" w:rsidR="00FA61DB" w:rsidRPr="00FA61DB" w:rsidRDefault="00FA61DB" w:rsidP="00D47D08">
            <w:pPr>
              <w:pStyle w:val="a5"/>
              <w:ind w:left="-143" w:right="-169"/>
              <w:jc w:val="center"/>
              <w:rPr>
                <w:rFonts w:ascii="Courier New" w:hAnsi="Courier New" w:cs="Courier New"/>
                <w:i/>
              </w:rPr>
            </w:pPr>
          </w:p>
        </w:tc>
        <w:tc>
          <w:tcPr>
            <w:tcW w:w="305" w:type="dxa"/>
            <w:tcBorders>
              <w:left w:val="nil"/>
            </w:tcBorders>
            <w:vAlign w:val="center"/>
          </w:tcPr>
          <w:p w14:paraId="3B6486E7" w14:textId="77777777" w:rsidR="00FA61DB" w:rsidRPr="00087335" w:rsidRDefault="00FA61DB" w:rsidP="00D47D08">
            <w:pPr>
              <w:pStyle w:val="a5"/>
              <w:ind w:left="-65" w:right="-147"/>
              <w:jc w:val="both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г.</w:t>
            </w:r>
          </w:p>
        </w:tc>
        <w:tc>
          <w:tcPr>
            <w:tcW w:w="236" w:type="dxa"/>
            <w:tcBorders>
              <w:left w:val="nil"/>
            </w:tcBorders>
            <w:vAlign w:val="center"/>
          </w:tcPr>
          <w:p w14:paraId="1A9814D3" w14:textId="77777777" w:rsidR="00FA61DB" w:rsidRPr="00087335" w:rsidRDefault="00FA61DB" w:rsidP="00D47D08">
            <w:pPr>
              <w:pStyle w:val="a5"/>
              <w:ind w:left="-143" w:right="-22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№</w:t>
            </w:r>
          </w:p>
        </w:tc>
        <w:tc>
          <w:tcPr>
            <w:tcW w:w="601" w:type="dxa"/>
            <w:tcBorders>
              <w:left w:val="nil"/>
              <w:bottom w:val="single" w:sz="4" w:space="0" w:color="auto"/>
            </w:tcBorders>
            <w:vAlign w:val="center"/>
          </w:tcPr>
          <w:p w14:paraId="5763B260" w14:textId="22180BE6" w:rsidR="00FA61DB" w:rsidRPr="00FA61DB" w:rsidRDefault="00FA61DB" w:rsidP="00D47D08">
            <w:pPr>
              <w:pStyle w:val="a5"/>
              <w:ind w:left="-52"/>
              <w:rPr>
                <w:rFonts w:ascii="Courier New" w:hAnsi="Courier New" w:cs="Courier New"/>
                <w:i/>
              </w:rPr>
            </w:pPr>
          </w:p>
        </w:tc>
      </w:tr>
    </w:tbl>
    <w:p w14:paraId="062CBA91" w14:textId="77777777" w:rsidR="00D5073B" w:rsidRDefault="00D5073B" w:rsidP="00B001C0">
      <w:pPr>
        <w:spacing w:after="0" w:line="240" w:lineRule="auto"/>
        <w:jc w:val="right"/>
        <w:rPr>
          <w:rFonts w:ascii="Arial" w:hAnsi="Arial" w:cs="Arial"/>
          <w:sz w:val="24"/>
          <w:szCs w:val="24"/>
        </w:rPr>
      </w:pPr>
    </w:p>
    <w:p w14:paraId="7CFE0EAF" w14:textId="77777777" w:rsidR="00D5073B" w:rsidRPr="00D5073B" w:rsidRDefault="00D5073B" w:rsidP="00B001C0">
      <w:pPr>
        <w:spacing w:after="0" w:line="240" w:lineRule="auto"/>
        <w:jc w:val="right"/>
        <w:rPr>
          <w:rFonts w:ascii="Arial" w:hAnsi="Arial" w:cs="Arial"/>
          <w:sz w:val="24"/>
          <w:szCs w:val="24"/>
        </w:rPr>
      </w:pPr>
    </w:p>
    <w:p w14:paraId="398650C0" w14:textId="77777777" w:rsidR="00B001C0" w:rsidRDefault="00B001C0" w:rsidP="00B001C0">
      <w:pPr>
        <w:spacing w:after="0" w:line="240" w:lineRule="auto"/>
        <w:jc w:val="center"/>
        <w:rPr>
          <w:rFonts w:ascii="Arial" w:hAnsi="Arial" w:cs="Arial"/>
          <w:b/>
          <w:spacing w:val="-1"/>
          <w:sz w:val="30"/>
          <w:szCs w:val="30"/>
        </w:rPr>
      </w:pPr>
      <w:r>
        <w:rPr>
          <w:rFonts w:ascii="Arial" w:hAnsi="Arial" w:cs="Arial"/>
          <w:b/>
          <w:spacing w:val="-1"/>
          <w:sz w:val="30"/>
          <w:szCs w:val="30"/>
        </w:rPr>
        <w:t>ПОЛОЖЕНИЕ</w:t>
      </w:r>
    </w:p>
    <w:p w14:paraId="70D4B548" w14:textId="77777777" w:rsidR="00B001C0" w:rsidRDefault="00B001C0" w:rsidP="00B001C0">
      <w:pPr>
        <w:pStyle w:val="a5"/>
        <w:jc w:val="center"/>
        <w:rPr>
          <w:rFonts w:ascii="Arial" w:hAnsi="Arial" w:cs="Arial"/>
          <w:b/>
          <w:sz w:val="30"/>
          <w:szCs w:val="30"/>
        </w:rPr>
      </w:pPr>
      <w:r w:rsidRPr="00B001C0">
        <w:rPr>
          <w:rFonts w:ascii="Arial" w:hAnsi="Arial" w:cs="Arial"/>
          <w:b/>
          <w:sz w:val="30"/>
          <w:szCs w:val="30"/>
        </w:rPr>
        <w:t>о пунктах временного размещения</w:t>
      </w:r>
      <w:r>
        <w:rPr>
          <w:rFonts w:ascii="Arial" w:hAnsi="Arial" w:cs="Arial"/>
          <w:b/>
          <w:sz w:val="30"/>
          <w:szCs w:val="30"/>
        </w:rPr>
        <w:t xml:space="preserve"> </w:t>
      </w:r>
      <w:r w:rsidRPr="00B001C0">
        <w:rPr>
          <w:rFonts w:ascii="Arial" w:hAnsi="Arial" w:cs="Arial"/>
          <w:b/>
          <w:sz w:val="30"/>
          <w:szCs w:val="30"/>
        </w:rPr>
        <w:t>пострадавшего населения</w:t>
      </w:r>
      <w:r>
        <w:rPr>
          <w:rFonts w:ascii="Arial" w:hAnsi="Arial" w:cs="Arial"/>
          <w:b/>
          <w:sz w:val="30"/>
          <w:szCs w:val="30"/>
        </w:rPr>
        <w:t xml:space="preserve"> на территории Боханского муниципального района</w:t>
      </w:r>
    </w:p>
    <w:p w14:paraId="2B3B7BB3" w14:textId="77777777" w:rsidR="00B001C0" w:rsidRPr="00B001C0" w:rsidRDefault="00B001C0" w:rsidP="00B001C0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24055546" w14:textId="77777777" w:rsidR="00B001C0" w:rsidRPr="00A174D1" w:rsidRDefault="00B001C0" w:rsidP="00B126C4">
      <w:pPr>
        <w:pStyle w:val="a5"/>
        <w:tabs>
          <w:tab w:val="left" w:pos="1134"/>
        </w:tabs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174D1">
        <w:rPr>
          <w:rFonts w:ascii="Arial" w:hAnsi="Arial" w:cs="Arial"/>
          <w:b/>
          <w:sz w:val="24"/>
          <w:szCs w:val="24"/>
        </w:rPr>
        <w:t>1.Общие положения</w:t>
      </w:r>
    </w:p>
    <w:p w14:paraId="7BA530B3" w14:textId="77777777" w:rsidR="00B001C0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1.</w:t>
      </w:r>
      <w:r w:rsidR="00B001C0" w:rsidRPr="00E571D4">
        <w:rPr>
          <w:rFonts w:ascii="Arial" w:hAnsi="Arial" w:cs="Arial"/>
          <w:sz w:val="24"/>
          <w:szCs w:val="24"/>
        </w:rPr>
        <w:t>Настоящее Положение определяет основные задачи, организацию и порядок функционирования пунктов временного размещения пострадавшего населения (далее – ПВР) на территории Боханского муниципального района.</w:t>
      </w:r>
    </w:p>
    <w:p w14:paraId="0B4A2DCE" w14:textId="77777777" w:rsidR="00B001C0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2.</w:t>
      </w:r>
      <w:r w:rsidR="00B001C0" w:rsidRPr="00E571D4">
        <w:rPr>
          <w:rFonts w:ascii="Arial" w:hAnsi="Arial" w:cs="Arial"/>
          <w:sz w:val="24"/>
          <w:szCs w:val="24"/>
        </w:rPr>
        <w:t>Основным видом ПВР целесообразно считать стационарные.</w:t>
      </w:r>
    </w:p>
    <w:p w14:paraId="37CBE52B" w14:textId="77777777"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3.</w:t>
      </w:r>
      <w:r w:rsidR="00E571D4" w:rsidRPr="00E571D4">
        <w:rPr>
          <w:rFonts w:ascii="Arial" w:hAnsi="Arial" w:cs="Arial"/>
          <w:sz w:val="24"/>
          <w:szCs w:val="24"/>
        </w:rPr>
        <w:t>ПВР предназначен для временного размещения эвакуированного (пострадавшего) населения и предоставления жизненно важных материальных средств и услуг, минимально необходимых для сохранения жизни и поддержания здоровья людей в чрезвычайных ситуациях населения.</w:t>
      </w:r>
    </w:p>
    <w:p w14:paraId="24237857" w14:textId="77777777"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4.</w:t>
      </w:r>
      <w:r w:rsidR="00E571D4" w:rsidRPr="00E571D4">
        <w:rPr>
          <w:rFonts w:ascii="Arial" w:hAnsi="Arial" w:cs="Arial"/>
          <w:sz w:val="24"/>
          <w:szCs w:val="24"/>
        </w:rPr>
        <w:t xml:space="preserve">Место размещения пункта временного размещения определяется председателем </w:t>
      </w:r>
      <w:r w:rsidR="00E571D4">
        <w:rPr>
          <w:rFonts w:ascii="Arial" w:hAnsi="Arial" w:cs="Arial"/>
          <w:sz w:val="24"/>
          <w:szCs w:val="24"/>
        </w:rPr>
        <w:t>эвакоприемной (</w:t>
      </w:r>
      <w:r w:rsidR="00E571D4" w:rsidRPr="00E571D4">
        <w:rPr>
          <w:rFonts w:ascii="Arial" w:hAnsi="Arial" w:cs="Arial"/>
          <w:sz w:val="24"/>
          <w:szCs w:val="24"/>
        </w:rPr>
        <w:t>эвак</w:t>
      </w:r>
      <w:r w:rsidR="00E571D4">
        <w:rPr>
          <w:rFonts w:ascii="Arial" w:hAnsi="Arial" w:cs="Arial"/>
          <w:sz w:val="24"/>
          <w:szCs w:val="24"/>
        </w:rPr>
        <w:t>уационной) комиссии</w:t>
      </w:r>
      <w:r w:rsidR="00E571D4" w:rsidRPr="00E571D4">
        <w:rPr>
          <w:rFonts w:ascii="Arial" w:hAnsi="Arial" w:cs="Arial"/>
          <w:sz w:val="24"/>
          <w:szCs w:val="24"/>
        </w:rPr>
        <w:t xml:space="preserve"> </w:t>
      </w:r>
      <w:r w:rsidR="00E571D4">
        <w:rPr>
          <w:rFonts w:ascii="Arial" w:hAnsi="Arial" w:cs="Arial"/>
          <w:sz w:val="24"/>
          <w:szCs w:val="24"/>
        </w:rPr>
        <w:t xml:space="preserve">Боханского </w:t>
      </w:r>
      <w:r w:rsidR="00E571D4" w:rsidRPr="00E571D4">
        <w:rPr>
          <w:rFonts w:ascii="Arial" w:hAnsi="Arial" w:cs="Arial"/>
          <w:sz w:val="24"/>
          <w:szCs w:val="24"/>
        </w:rPr>
        <w:t xml:space="preserve">муниципального </w:t>
      </w:r>
      <w:r w:rsidR="00E571D4">
        <w:rPr>
          <w:rFonts w:ascii="Arial" w:hAnsi="Arial" w:cs="Arial"/>
          <w:sz w:val="24"/>
          <w:szCs w:val="24"/>
        </w:rPr>
        <w:t>района</w:t>
      </w:r>
      <w:r w:rsidR="00E571D4" w:rsidRPr="00E571D4">
        <w:rPr>
          <w:rFonts w:ascii="Arial" w:hAnsi="Arial" w:cs="Arial"/>
          <w:sz w:val="24"/>
          <w:szCs w:val="24"/>
        </w:rPr>
        <w:t xml:space="preserve"> и утверждается постановлением </w:t>
      </w:r>
      <w:r w:rsidR="004D11EA">
        <w:rPr>
          <w:rFonts w:ascii="Arial" w:hAnsi="Arial" w:cs="Arial"/>
          <w:sz w:val="24"/>
          <w:szCs w:val="24"/>
        </w:rPr>
        <w:t>администрации</w:t>
      </w:r>
      <w:r w:rsidR="00E571D4">
        <w:rPr>
          <w:rFonts w:ascii="Arial" w:hAnsi="Arial" w:cs="Arial"/>
          <w:sz w:val="24"/>
          <w:szCs w:val="24"/>
        </w:rPr>
        <w:t xml:space="preserve"> Боханского </w:t>
      </w:r>
      <w:r w:rsidR="00E571D4" w:rsidRPr="00E571D4">
        <w:rPr>
          <w:rFonts w:ascii="Arial" w:hAnsi="Arial" w:cs="Arial"/>
          <w:sz w:val="24"/>
          <w:szCs w:val="24"/>
        </w:rPr>
        <w:t xml:space="preserve">муниципального </w:t>
      </w:r>
      <w:r w:rsidR="00E571D4">
        <w:rPr>
          <w:rFonts w:ascii="Arial" w:hAnsi="Arial" w:cs="Arial"/>
          <w:sz w:val="24"/>
          <w:szCs w:val="24"/>
        </w:rPr>
        <w:t>района</w:t>
      </w:r>
      <w:r w:rsidR="00E571D4" w:rsidRPr="00E571D4">
        <w:rPr>
          <w:rFonts w:ascii="Arial" w:hAnsi="Arial" w:cs="Arial"/>
          <w:sz w:val="24"/>
          <w:szCs w:val="24"/>
        </w:rPr>
        <w:t>.</w:t>
      </w:r>
    </w:p>
    <w:p w14:paraId="7FCC73A6" w14:textId="77777777"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5.</w:t>
      </w:r>
      <w:r w:rsidR="00E571D4" w:rsidRPr="00E571D4">
        <w:rPr>
          <w:rFonts w:ascii="Arial" w:hAnsi="Arial" w:cs="Arial"/>
          <w:sz w:val="24"/>
          <w:szCs w:val="24"/>
        </w:rPr>
        <w:t>Под пункты временного размещения отводятся различные общественные здания и сооружения: образовательные учреждения, учреждения культуры (клубы, центры досуга), гостиницы и иные помещения, обеспечивающие временное размещение людей в любую погоду, а в зимнее время – возможность обогрева.</w:t>
      </w:r>
    </w:p>
    <w:p w14:paraId="617DA389" w14:textId="77777777"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6.</w:t>
      </w:r>
      <w:r w:rsidR="00E571D4" w:rsidRPr="00E571D4">
        <w:rPr>
          <w:rFonts w:ascii="Arial" w:hAnsi="Arial" w:cs="Arial"/>
          <w:sz w:val="24"/>
          <w:szCs w:val="24"/>
        </w:rPr>
        <w:t>В зависимости от количества прибывающего эвакуированного (пострадавшего) населения и времени его прибытия на ПВР предусматривается организация горячего питания и снабжение питьевой водой.</w:t>
      </w:r>
    </w:p>
    <w:p w14:paraId="2BF79EE7" w14:textId="77777777" w:rsidR="00E571D4" w:rsidRPr="00E571D4" w:rsidRDefault="00E571D4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E571D4">
        <w:rPr>
          <w:rFonts w:ascii="Arial" w:hAnsi="Arial" w:cs="Arial"/>
          <w:sz w:val="24"/>
          <w:szCs w:val="24"/>
        </w:rPr>
        <w:t>Для этого могут быть использованы стационарные пункты общественного питания – столовые, кафе</w:t>
      </w:r>
      <w:r w:rsidR="000E4608">
        <w:rPr>
          <w:rFonts w:ascii="Arial" w:hAnsi="Arial" w:cs="Arial"/>
          <w:sz w:val="24"/>
          <w:szCs w:val="24"/>
        </w:rPr>
        <w:t>, столовые образовательных учреждений</w:t>
      </w:r>
      <w:r w:rsidRPr="00E571D4">
        <w:rPr>
          <w:rFonts w:ascii="Arial" w:hAnsi="Arial" w:cs="Arial"/>
          <w:sz w:val="24"/>
          <w:szCs w:val="24"/>
        </w:rPr>
        <w:t>, а при их отсутствии – пункты подвижного питания.</w:t>
      </w:r>
    </w:p>
    <w:p w14:paraId="5597DF7B" w14:textId="77777777"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7.</w:t>
      </w:r>
      <w:r w:rsidR="00E571D4" w:rsidRPr="00E571D4">
        <w:rPr>
          <w:rFonts w:ascii="Arial" w:hAnsi="Arial" w:cs="Arial"/>
          <w:sz w:val="24"/>
          <w:szCs w:val="24"/>
        </w:rPr>
        <w:t xml:space="preserve">ПВР должны иметь телефонную связь с </w:t>
      </w:r>
      <w:r>
        <w:rPr>
          <w:rFonts w:ascii="Arial" w:hAnsi="Arial" w:cs="Arial"/>
          <w:sz w:val="24"/>
          <w:szCs w:val="24"/>
        </w:rPr>
        <w:t>эвакоприемной (</w:t>
      </w:r>
      <w:r w:rsidR="00E571D4" w:rsidRPr="00E571D4">
        <w:rPr>
          <w:rFonts w:ascii="Arial" w:hAnsi="Arial" w:cs="Arial"/>
          <w:sz w:val="24"/>
          <w:szCs w:val="24"/>
        </w:rPr>
        <w:t>эвакуационной</w:t>
      </w:r>
      <w:r>
        <w:rPr>
          <w:rFonts w:ascii="Arial" w:hAnsi="Arial" w:cs="Arial"/>
          <w:sz w:val="24"/>
          <w:szCs w:val="24"/>
        </w:rPr>
        <w:t>)</w:t>
      </w:r>
      <w:r w:rsidR="00E571D4" w:rsidRPr="00E571D4">
        <w:rPr>
          <w:rFonts w:ascii="Arial" w:hAnsi="Arial" w:cs="Arial"/>
          <w:sz w:val="24"/>
          <w:szCs w:val="24"/>
        </w:rPr>
        <w:t xml:space="preserve"> комиссией </w:t>
      </w:r>
      <w:r>
        <w:rPr>
          <w:rFonts w:ascii="Arial" w:hAnsi="Arial" w:cs="Arial"/>
          <w:sz w:val="24"/>
          <w:szCs w:val="24"/>
        </w:rPr>
        <w:t>Боханского муниципального района</w:t>
      </w:r>
      <w:r w:rsidR="00E571D4" w:rsidRPr="00E571D4">
        <w:rPr>
          <w:rFonts w:ascii="Arial" w:hAnsi="Arial" w:cs="Arial"/>
          <w:sz w:val="24"/>
          <w:szCs w:val="24"/>
        </w:rPr>
        <w:t>.</w:t>
      </w:r>
    </w:p>
    <w:p w14:paraId="3E654A2D" w14:textId="77777777"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8.</w:t>
      </w:r>
      <w:r w:rsidR="00E571D4" w:rsidRPr="00E571D4">
        <w:rPr>
          <w:rFonts w:ascii="Arial" w:hAnsi="Arial" w:cs="Arial"/>
          <w:sz w:val="24"/>
          <w:szCs w:val="24"/>
        </w:rPr>
        <w:t xml:space="preserve">Руководителем ПВР назначается должностное лицо, руководитель организации, на базе которой создан пункт. В состав пункта временного размещения назначаются работники организации, медицинский персонал приписывается из ближайшего </w:t>
      </w:r>
      <w:r w:rsidR="004A5FC8">
        <w:rPr>
          <w:rFonts w:ascii="Arial" w:hAnsi="Arial" w:cs="Arial"/>
          <w:sz w:val="24"/>
          <w:szCs w:val="24"/>
        </w:rPr>
        <w:t xml:space="preserve">областного государственного бюджетного учреждения здравоохранения </w:t>
      </w:r>
      <w:r>
        <w:rPr>
          <w:rFonts w:ascii="Arial" w:hAnsi="Arial" w:cs="Arial"/>
          <w:sz w:val="24"/>
          <w:szCs w:val="24"/>
        </w:rPr>
        <w:t xml:space="preserve">«Боханская </w:t>
      </w:r>
      <w:r w:rsidR="00A31E7D">
        <w:rPr>
          <w:rFonts w:ascii="Arial" w:hAnsi="Arial" w:cs="Arial"/>
          <w:sz w:val="24"/>
          <w:szCs w:val="24"/>
        </w:rPr>
        <w:t>районная больница</w:t>
      </w:r>
      <w:r>
        <w:rPr>
          <w:rFonts w:ascii="Arial" w:hAnsi="Arial" w:cs="Arial"/>
          <w:sz w:val="24"/>
          <w:szCs w:val="24"/>
        </w:rPr>
        <w:t>»</w:t>
      </w:r>
      <w:r w:rsidR="004A5FC8">
        <w:rPr>
          <w:rFonts w:ascii="Arial" w:hAnsi="Arial" w:cs="Arial"/>
          <w:sz w:val="24"/>
          <w:szCs w:val="24"/>
        </w:rPr>
        <w:t xml:space="preserve"> (далее – ОГБУЗ «Боханская РБ»)</w:t>
      </w:r>
      <w:r w:rsidR="00E571D4" w:rsidRPr="00E571D4">
        <w:rPr>
          <w:rFonts w:ascii="Arial" w:hAnsi="Arial" w:cs="Arial"/>
          <w:sz w:val="24"/>
          <w:szCs w:val="24"/>
        </w:rPr>
        <w:t xml:space="preserve">, организуется охрана общественного порядка путем выставления постов или патрулирования силами </w:t>
      </w:r>
      <w:r>
        <w:rPr>
          <w:rFonts w:ascii="Arial" w:hAnsi="Arial" w:cs="Arial"/>
          <w:sz w:val="24"/>
          <w:szCs w:val="24"/>
        </w:rPr>
        <w:t xml:space="preserve">МО </w:t>
      </w:r>
      <w:r w:rsidR="00E571D4" w:rsidRPr="00E571D4">
        <w:rPr>
          <w:rFonts w:ascii="Arial" w:hAnsi="Arial" w:cs="Arial"/>
          <w:sz w:val="24"/>
          <w:szCs w:val="24"/>
        </w:rPr>
        <w:t>МВД России</w:t>
      </w:r>
      <w:r>
        <w:rPr>
          <w:rFonts w:ascii="Arial" w:hAnsi="Arial" w:cs="Arial"/>
          <w:sz w:val="24"/>
          <w:szCs w:val="24"/>
        </w:rPr>
        <w:t xml:space="preserve"> «Боханский»</w:t>
      </w:r>
      <w:r w:rsidR="00E571D4" w:rsidRPr="00E571D4">
        <w:rPr>
          <w:rFonts w:ascii="Arial" w:hAnsi="Arial" w:cs="Arial"/>
          <w:sz w:val="24"/>
          <w:szCs w:val="24"/>
        </w:rPr>
        <w:t xml:space="preserve">. Численность персонала ПВР определяется с учетом численности </w:t>
      </w:r>
      <w:r w:rsidR="00504E94">
        <w:rPr>
          <w:rFonts w:ascii="Arial" w:hAnsi="Arial" w:cs="Arial"/>
          <w:sz w:val="24"/>
          <w:szCs w:val="24"/>
        </w:rPr>
        <w:t xml:space="preserve">населения </w:t>
      </w:r>
      <w:r w:rsidR="00E571D4" w:rsidRPr="00E571D4">
        <w:rPr>
          <w:rFonts w:ascii="Arial" w:hAnsi="Arial" w:cs="Arial"/>
          <w:sz w:val="24"/>
          <w:szCs w:val="24"/>
        </w:rPr>
        <w:t>приписанного к пункту и объемов мероприятий по его обеспечению.</w:t>
      </w:r>
    </w:p>
    <w:p w14:paraId="4EDB67AE" w14:textId="77777777" w:rsidR="00B001C0" w:rsidRDefault="00B001C0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14:paraId="5225550D" w14:textId="77777777" w:rsidR="008C46C1" w:rsidRPr="00B126C4" w:rsidRDefault="008C46C1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14:paraId="7D3CC190" w14:textId="77777777" w:rsidR="00B001C0" w:rsidRDefault="00B001C0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  <w:r w:rsidRPr="008C46C1">
        <w:rPr>
          <w:rFonts w:ascii="Arial" w:hAnsi="Arial" w:cs="Arial"/>
          <w:b/>
          <w:sz w:val="24"/>
          <w:szCs w:val="24"/>
        </w:rPr>
        <w:t>2.Цель и задачи создания ПВР</w:t>
      </w:r>
      <w:r w:rsidR="008C46C1">
        <w:rPr>
          <w:rFonts w:ascii="Arial" w:hAnsi="Arial" w:cs="Arial"/>
          <w:b/>
          <w:sz w:val="24"/>
          <w:szCs w:val="24"/>
        </w:rPr>
        <w:t xml:space="preserve"> </w:t>
      </w:r>
      <w:r w:rsidR="008C46C1" w:rsidRPr="008C46C1">
        <w:rPr>
          <w:rFonts w:ascii="Arial" w:hAnsi="Arial" w:cs="Arial"/>
          <w:b/>
          <w:sz w:val="24"/>
          <w:szCs w:val="24"/>
        </w:rPr>
        <w:t>пострадавшего населения</w:t>
      </w:r>
    </w:p>
    <w:p w14:paraId="1EDABC75" w14:textId="77777777" w:rsidR="008C46C1" w:rsidRPr="008C46C1" w:rsidRDefault="008C46C1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</w:p>
    <w:p w14:paraId="487C93D1" w14:textId="77777777" w:rsidR="00206FEC" w:rsidRPr="00B126C4" w:rsidRDefault="001505CF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1.</w:t>
      </w:r>
      <w:r w:rsidR="00206FEC" w:rsidRPr="00B126C4">
        <w:rPr>
          <w:rFonts w:ascii="Arial" w:hAnsi="Arial" w:cs="Arial"/>
          <w:sz w:val="24"/>
          <w:szCs w:val="24"/>
        </w:rPr>
        <w:t xml:space="preserve">Главной целью создания ПВР пострадавшего населения в </w:t>
      </w:r>
      <w:r w:rsidR="00A31E7D">
        <w:rPr>
          <w:rFonts w:ascii="Arial" w:hAnsi="Arial" w:cs="Arial"/>
          <w:sz w:val="24"/>
          <w:szCs w:val="24"/>
        </w:rPr>
        <w:t xml:space="preserve">чрезвычайных ситуациях (далее – </w:t>
      </w:r>
      <w:r w:rsidR="00206FEC" w:rsidRPr="00B126C4">
        <w:rPr>
          <w:rFonts w:ascii="Arial" w:hAnsi="Arial" w:cs="Arial"/>
          <w:sz w:val="24"/>
          <w:szCs w:val="24"/>
        </w:rPr>
        <w:t>ЧС</w:t>
      </w:r>
      <w:r w:rsidR="00A31E7D">
        <w:rPr>
          <w:rFonts w:ascii="Arial" w:hAnsi="Arial" w:cs="Arial"/>
          <w:sz w:val="24"/>
          <w:szCs w:val="24"/>
        </w:rPr>
        <w:t>)</w:t>
      </w:r>
      <w:r w:rsidR="00206FEC" w:rsidRPr="00B126C4">
        <w:rPr>
          <w:rFonts w:ascii="Arial" w:hAnsi="Arial" w:cs="Arial"/>
          <w:sz w:val="24"/>
          <w:szCs w:val="24"/>
        </w:rPr>
        <w:t xml:space="preserve"> является создание и поддержание </w:t>
      </w:r>
      <w:r w:rsidR="00206FEC" w:rsidRPr="00B126C4">
        <w:rPr>
          <w:rFonts w:ascii="Arial" w:hAnsi="Arial" w:cs="Arial"/>
          <w:sz w:val="24"/>
          <w:szCs w:val="24"/>
        </w:rPr>
        <w:lastRenderedPageBreak/>
        <w:t>необходимых условий для сохранения жизни и здоровья людей в наиболее сложный в организационном отношении период после возникновения ЧС.</w:t>
      </w:r>
    </w:p>
    <w:p w14:paraId="6E3FA56B" w14:textId="77777777" w:rsidR="00206FEC" w:rsidRDefault="001505CF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" w:name="bookmark229"/>
      <w:bookmarkEnd w:id="1"/>
      <w:r w:rsidRPr="00B126C4">
        <w:rPr>
          <w:rFonts w:ascii="Arial" w:hAnsi="Arial" w:cs="Arial"/>
          <w:sz w:val="24"/>
          <w:szCs w:val="24"/>
        </w:rPr>
        <w:t>2.2.</w:t>
      </w:r>
      <w:bookmarkStart w:id="2" w:name="bookmark230"/>
      <w:bookmarkEnd w:id="2"/>
      <w:r w:rsidR="00206FEC" w:rsidRPr="00B126C4">
        <w:rPr>
          <w:rFonts w:ascii="Arial" w:hAnsi="Arial" w:cs="Arial"/>
          <w:sz w:val="24"/>
          <w:szCs w:val="24"/>
        </w:rPr>
        <w:t>При выборе места размещения ПВР рекомендуется предусматривать максимальное использование инженерной (дорог, электро-, водо-, тепло- и канализационных сетей) и социальной (медицинских организаций, школ, предприятий торговли и общественного питания, коммунально-бытовых служб) инфраструктур населенного пункта, в границах которого или рядом с которым размещается ПВР.</w:t>
      </w:r>
    </w:p>
    <w:p w14:paraId="1AB9FAAD" w14:textId="77777777" w:rsidR="00206FEC" w:rsidRPr="00B126C4" w:rsidRDefault="00343E0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3.</w:t>
      </w:r>
      <w:r w:rsidR="00206FEC" w:rsidRPr="00B126C4">
        <w:rPr>
          <w:rFonts w:ascii="Arial" w:hAnsi="Arial" w:cs="Arial"/>
          <w:sz w:val="24"/>
          <w:szCs w:val="24"/>
        </w:rPr>
        <w:t xml:space="preserve">Категории пострадавшего населения, нуждающиеся в первичной медико-санитарной помощи, беременных женщин, кормящих матерей, семьи с детьми дошкольного возраста, больных с тяжелыми (хроническими) заболеваниями рекомендуется размещать в стационарных ПВР, пригодных для жилья и имеющих системы жизнеобеспечения и медицинское обслуживание. Проживание этой категории населения в ПВР допускается только на период эвакуации его из зон бедствия. </w:t>
      </w:r>
    </w:p>
    <w:p w14:paraId="6BD27B9D" w14:textId="77777777" w:rsidR="00206FEC" w:rsidRPr="00B126C4" w:rsidRDefault="00343E0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4.</w:t>
      </w:r>
      <w:r w:rsidR="00206FEC" w:rsidRPr="00B126C4">
        <w:rPr>
          <w:rFonts w:ascii="Arial" w:hAnsi="Arial" w:cs="Arial"/>
          <w:sz w:val="24"/>
          <w:szCs w:val="24"/>
        </w:rPr>
        <w:t xml:space="preserve">При размещении ПВР в сельской местности целесообразно предусмотреть возможность выездного обслуживания пострадавшего населения предприятиями и учреждениями ближайшего </w:t>
      </w:r>
      <w:r w:rsidR="00A31E7D">
        <w:rPr>
          <w:rFonts w:ascii="Arial" w:hAnsi="Arial" w:cs="Arial"/>
          <w:sz w:val="24"/>
          <w:szCs w:val="24"/>
        </w:rPr>
        <w:t>населенного пункта</w:t>
      </w:r>
      <w:r w:rsidR="00206FEC" w:rsidRPr="00B126C4">
        <w:rPr>
          <w:rFonts w:ascii="Arial" w:hAnsi="Arial" w:cs="Arial"/>
          <w:sz w:val="24"/>
          <w:szCs w:val="24"/>
        </w:rPr>
        <w:t xml:space="preserve">. </w:t>
      </w:r>
    </w:p>
    <w:p w14:paraId="04DD1BCB" w14:textId="77777777" w:rsidR="00206FEC" w:rsidRPr="00B126C4" w:rsidRDefault="00343E0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5.</w:t>
      </w:r>
      <w:r w:rsidR="00206FEC" w:rsidRPr="00B126C4">
        <w:rPr>
          <w:rFonts w:ascii="Arial" w:hAnsi="Arial" w:cs="Arial"/>
          <w:sz w:val="24"/>
          <w:szCs w:val="24"/>
        </w:rPr>
        <w:t xml:space="preserve">Выбор места развертывания ПВР осуществляется, исходя из недопущения нанесения ущерба естественным экологическим системам и необратимых изменений в окружающей природной среде. </w:t>
      </w:r>
    </w:p>
    <w:p w14:paraId="317FE1A3" w14:textId="77777777" w:rsidR="00206FEC" w:rsidRPr="00B126C4" w:rsidRDefault="00343E0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6.</w:t>
      </w:r>
      <w:r w:rsidR="00206FEC" w:rsidRPr="00B126C4">
        <w:rPr>
          <w:rFonts w:ascii="Arial" w:hAnsi="Arial" w:cs="Arial"/>
          <w:sz w:val="24"/>
          <w:szCs w:val="24"/>
        </w:rPr>
        <w:t>Основными задачами ПВР при повседневной деятельности считать:</w:t>
      </w:r>
    </w:p>
    <w:p w14:paraId="11FFE81C" w14:textId="77777777"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планирование и подготовка к осуществлению мероприятий по организованному приему населения, выводимого из зон возможных ЧС;</w:t>
      </w:r>
    </w:p>
    <w:p w14:paraId="21782F00" w14:textId="77777777"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разработка необходимой документации;</w:t>
      </w:r>
    </w:p>
    <w:p w14:paraId="1AAFC8A7" w14:textId="77777777"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заблаговременная подготовка помещений, инвентаря и средств связи;</w:t>
      </w:r>
    </w:p>
    <w:p w14:paraId="64B1643D" w14:textId="77777777"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обучение администрации ПВР действиям по приему, учету и размещению пострадавшего населения в ЧС;</w:t>
      </w:r>
    </w:p>
    <w:p w14:paraId="045F737F" w14:textId="77777777"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практическая отработка вопросов оповещения, сбора и функционирования администрации ПВР;</w:t>
      </w:r>
    </w:p>
    <w:p w14:paraId="5CDE81DD" w14:textId="77777777"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участие в учениях, тренировках и проверках, проводимых территориальными органами МЧС России, органами, уполномоченными решать задачи гражданской обороны и задачи по предупреждению и ликвидации чрезвычайных ситуаций (далее - органы по ГО и ЧС).</w:t>
      </w:r>
    </w:p>
    <w:p w14:paraId="5F28D400" w14:textId="77777777" w:rsidR="001505CF" w:rsidRPr="00B126C4" w:rsidRDefault="00343E0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7.</w:t>
      </w:r>
      <w:r w:rsidR="001505CF" w:rsidRPr="00B126C4">
        <w:rPr>
          <w:rFonts w:ascii="Arial" w:hAnsi="Arial" w:cs="Arial"/>
          <w:sz w:val="24"/>
          <w:szCs w:val="24"/>
        </w:rPr>
        <w:t>Основными задачами ПВР при возникновении ЧС считать:</w:t>
      </w:r>
    </w:p>
    <w:p w14:paraId="3C59E03D" w14:textId="77777777"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полное развертывание ПВР для эвакуируемого населения, подготовка к приему и размещению людей;</w:t>
      </w:r>
    </w:p>
    <w:p w14:paraId="5EFC4EA3" w14:textId="77777777"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организация учета прибывающего населения и его размещения;</w:t>
      </w:r>
    </w:p>
    <w:p w14:paraId="1061B230" w14:textId="77777777"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 xml:space="preserve">установление связи с </w:t>
      </w:r>
      <w:r>
        <w:rPr>
          <w:rFonts w:ascii="Arial" w:hAnsi="Arial" w:cs="Arial"/>
          <w:sz w:val="24"/>
          <w:szCs w:val="24"/>
        </w:rPr>
        <w:t xml:space="preserve">комиссией по предупреждению и ликвидации чрезвычайных ситуаций и обеспечению пожарной безопасности (далее - </w:t>
      </w:r>
      <w:r w:rsidR="009E7BF8">
        <w:rPr>
          <w:rFonts w:ascii="Arial" w:hAnsi="Arial" w:cs="Arial"/>
          <w:sz w:val="24"/>
          <w:szCs w:val="24"/>
        </w:rPr>
        <w:t>КЧС и ПБ</w:t>
      </w:r>
      <w:r>
        <w:rPr>
          <w:rFonts w:ascii="Arial" w:hAnsi="Arial" w:cs="Arial"/>
          <w:sz w:val="24"/>
          <w:szCs w:val="24"/>
        </w:rPr>
        <w:t>)</w:t>
      </w:r>
      <w:r w:rsidR="001505CF" w:rsidRPr="00B126C4">
        <w:rPr>
          <w:rFonts w:ascii="Arial" w:hAnsi="Arial" w:cs="Arial"/>
          <w:sz w:val="24"/>
          <w:szCs w:val="24"/>
        </w:rPr>
        <w:t xml:space="preserve"> и эвакоприемной </w:t>
      </w:r>
      <w:r>
        <w:rPr>
          <w:rFonts w:ascii="Arial" w:hAnsi="Arial" w:cs="Arial"/>
          <w:sz w:val="24"/>
          <w:szCs w:val="24"/>
        </w:rPr>
        <w:t xml:space="preserve">(эвакуационной) </w:t>
      </w:r>
      <w:r w:rsidR="001505CF" w:rsidRPr="00B126C4">
        <w:rPr>
          <w:rFonts w:ascii="Arial" w:hAnsi="Arial" w:cs="Arial"/>
          <w:sz w:val="24"/>
          <w:szCs w:val="24"/>
        </w:rPr>
        <w:t xml:space="preserve">комиссией, с </w:t>
      </w:r>
      <w:r>
        <w:rPr>
          <w:rFonts w:ascii="Arial" w:hAnsi="Arial" w:cs="Arial"/>
          <w:sz w:val="24"/>
          <w:szCs w:val="24"/>
        </w:rPr>
        <w:t xml:space="preserve">МКУ «ЕДДС-112 </w:t>
      </w:r>
      <w:r w:rsidR="004A5FC8">
        <w:rPr>
          <w:rFonts w:ascii="Arial" w:hAnsi="Arial" w:cs="Arial"/>
          <w:sz w:val="24"/>
          <w:szCs w:val="24"/>
        </w:rPr>
        <w:t>муниципального образования</w:t>
      </w:r>
      <w:r>
        <w:rPr>
          <w:rFonts w:ascii="Arial" w:hAnsi="Arial" w:cs="Arial"/>
          <w:sz w:val="24"/>
          <w:szCs w:val="24"/>
        </w:rPr>
        <w:t xml:space="preserve"> «Боханский район»» (далее – </w:t>
      </w:r>
      <w:r w:rsidR="001505CF" w:rsidRPr="00B126C4">
        <w:rPr>
          <w:rFonts w:ascii="Arial" w:hAnsi="Arial" w:cs="Arial"/>
          <w:sz w:val="24"/>
          <w:szCs w:val="24"/>
        </w:rPr>
        <w:t>ЕДДС</w:t>
      </w:r>
      <w:r>
        <w:rPr>
          <w:rFonts w:ascii="Arial" w:hAnsi="Arial" w:cs="Arial"/>
          <w:sz w:val="24"/>
          <w:szCs w:val="24"/>
        </w:rPr>
        <w:t>)</w:t>
      </w:r>
      <w:r w:rsidR="001505CF" w:rsidRPr="00B126C4">
        <w:rPr>
          <w:rFonts w:ascii="Arial" w:hAnsi="Arial" w:cs="Arial"/>
          <w:sz w:val="24"/>
          <w:szCs w:val="24"/>
        </w:rPr>
        <w:t>, с организациями, участвующими в жизнеобеспечении эвакуируемого населения;</w:t>
      </w:r>
    </w:p>
    <w:p w14:paraId="0EFD8F4B" w14:textId="77777777"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организация жизнеобеспечения эвакуируемого населения;</w:t>
      </w:r>
    </w:p>
    <w:p w14:paraId="306ED809" w14:textId="77777777"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информирование об обстановке прибывающего в ПВР пострадавшего населения;</w:t>
      </w:r>
    </w:p>
    <w:p w14:paraId="2762960E" w14:textId="77777777"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 xml:space="preserve">представление донесений о ходе приема и размещения населения в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1505CF" w:rsidRPr="00B126C4">
        <w:rPr>
          <w:rFonts w:ascii="Arial" w:hAnsi="Arial" w:cs="Arial"/>
          <w:sz w:val="24"/>
          <w:szCs w:val="24"/>
        </w:rPr>
        <w:t>;</w:t>
      </w:r>
    </w:p>
    <w:p w14:paraId="0C236730" w14:textId="77777777"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подготовка пострадавшего населения к отправке в пункты длительного проживания (при продолжительном периоде восстановительных работ)</w:t>
      </w:r>
    </w:p>
    <w:p w14:paraId="453A5695" w14:textId="77777777" w:rsidR="00206FEC" w:rsidRPr="00B126C4" w:rsidRDefault="00206FEC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14:paraId="6A186A2B" w14:textId="77777777" w:rsidR="00B001C0" w:rsidRPr="00B126C4" w:rsidRDefault="00B001C0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14:paraId="45ADDDDF" w14:textId="77777777" w:rsidR="00B001C0" w:rsidRDefault="00B001C0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  <w:r w:rsidRPr="00B126C4">
        <w:rPr>
          <w:rFonts w:ascii="Arial" w:hAnsi="Arial" w:cs="Arial"/>
          <w:b/>
          <w:sz w:val="24"/>
          <w:szCs w:val="24"/>
        </w:rPr>
        <w:lastRenderedPageBreak/>
        <w:t>3.Состав администрации ПВР</w:t>
      </w:r>
      <w:r w:rsidR="008C46C1">
        <w:rPr>
          <w:rFonts w:ascii="Arial" w:hAnsi="Arial" w:cs="Arial"/>
          <w:b/>
          <w:sz w:val="24"/>
          <w:szCs w:val="24"/>
        </w:rPr>
        <w:t xml:space="preserve"> </w:t>
      </w:r>
      <w:r w:rsidR="008C46C1" w:rsidRPr="008C46C1">
        <w:rPr>
          <w:rFonts w:ascii="Arial" w:hAnsi="Arial" w:cs="Arial"/>
          <w:b/>
          <w:sz w:val="24"/>
          <w:szCs w:val="24"/>
        </w:rPr>
        <w:t>пострадавшего населения</w:t>
      </w:r>
    </w:p>
    <w:p w14:paraId="3A257D38" w14:textId="77777777" w:rsidR="00B57CDB" w:rsidRPr="00B126C4" w:rsidRDefault="00B57CDB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</w:p>
    <w:p w14:paraId="4B419294" w14:textId="77777777" w:rsidR="001505CF" w:rsidRPr="00B126C4" w:rsidRDefault="001505CF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 xml:space="preserve">3.1.Штат администрации ПВР зависит от численности принимаемого пострадавшего населения в ЧС и предназначен для планирования, организованного приема и размещения отселяемого (эвакуируемого) населения, а также его обеспечения всеми видами </w:t>
      </w:r>
      <w:r w:rsidR="00EC20C1">
        <w:rPr>
          <w:rFonts w:ascii="Arial" w:hAnsi="Arial" w:cs="Arial"/>
          <w:sz w:val="24"/>
          <w:szCs w:val="24"/>
        </w:rPr>
        <w:t xml:space="preserve">жизнеобеспечения населения (далее – </w:t>
      </w:r>
      <w:r w:rsidRPr="00B126C4">
        <w:rPr>
          <w:rFonts w:ascii="Arial" w:hAnsi="Arial" w:cs="Arial"/>
          <w:sz w:val="24"/>
          <w:szCs w:val="24"/>
        </w:rPr>
        <w:t>ЖОН</w:t>
      </w:r>
      <w:r w:rsidR="00EC20C1">
        <w:rPr>
          <w:rFonts w:ascii="Arial" w:hAnsi="Arial" w:cs="Arial"/>
          <w:sz w:val="24"/>
          <w:szCs w:val="24"/>
        </w:rPr>
        <w:t>)</w:t>
      </w:r>
      <w:r w:rsidRPr="00B126C4">
        <w:rPr>
          <w:rFonts w:ascii="Arial" w:hAnsi="Arial" w:cs="Arial"/>
          <w:sz w:val="24"/>
          <w:szCs w:val="24"/>
        </w:rPr>
        <w:t>.</w:t>
      </w:r>
    </w:p>
    <w:p w14:paraId="2DA10B50" w14:textId="77777777" w:rsidR="001505CF" w:rsidRDefault="001505CF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3" w:name="bookmark241"/>
      <w:bookmarkEnd w:id="3"/>
      <w:r w:rsidRPr="00B126C4">
        <w:rPr>
          <w:rFonts w:ascii="Arial" w:hAnsi="Arial" w:cs="Arial"/>
          <w:sz w:val="24"/>
          <w:szCs w:val="24"/>
        </w:rPr>
        <w:t>3.2.В штат администрации ПВР на 125</w:t>
      </w:r>
      <w:r w:rsidR="00285A58">
        <w:rPr>
          <w:rFonts w:ascii="Arial" w:hAnsi="Arial" w:cs="Arial"/>
          <w:sz w:val="24"/>
          <w:szCs w:val="24"/>
        </w:rPr>
        <w:t xml:space="preserve"> </w:t>
      </w:r>
      <w:r w:rsidRPr="00B126C4">
        <w:rPr>
          <w:rFonts w:ascii="Arial" w:hAnsi="Arial" w:cs="Arial"/>
          <w:sz w:val="24"/>
          <w:szCs w:val="24"/>
        </w:rPr>
        <w:t>-</w:t>
      </w:r>
      <w:r w:rsidR="00285A58">
        <w:rPr>
          <w:rFonts w:ascii="Arial" w:hAnsi="Arial" w:cs="Arial"/>
          <w:sz w:val="24"/>
          <w:szCs w:val="24"/>
        </w:rPr>
        <w:t xml:space="preserve"> </w:t>
      </w:r>
      <w:r w:rsidRPr="00B126C4">
        <w:rPr>
          <w:rFonts w:ascii="Arial" w:hAnsi="Arial" w:cs="Arial"/>
          <w:sz w:val="24"/>
          <w:szCs w:val="24"/>
        </w:rPr>
        <w:t>500 чел. могут входить:</w:t>
      </w:r>
    </w:p>
    <w:p w14:paraId="163BC3D9" w14:textId="77777777" w:rsidR="008C46C1" w:rsidRPr="00B126C4" w:rsidRDefault="008C46C1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6237"/>
        <w:gridCol w:w="2897"/>
      </w:tblGrid>
      <w:tr w:rsidR="008C46C1" w:rsidRPr="009743F5" w14:paraId="7533215B" w14:textId="77777777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0DD50FC3" w14:textId="77777777" w:rsidR="008C46C1" w:rsidRPr="009743F5" w:rsidRDefault="008C46C1" w:rsidP="002E3298">
            <w:pPr>
              <w:pStyle w:val="ab"/>
            </w:pPr>
            <w:bookmarkStart w:id="4" w:name="bookmark242"/>
            <w:bookmarkEnd w:id="4"/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41CA5A98" w14:textId="77777777" w:rsidR="008C46C1" w:rsidRPr="00414750" w:rsidRDefault="00504E94" w:rsidP="002E3298">
            <w:pPr>
              <w:pStyle w:val="aa"/>
            </w:pPr>
            <w:r w:rsidRPr="00414750">
              <w:t xml:space="preserve">Начальник </w:t>
            </w:r>
            <w:r w:rsidR="008C46C1" w:rsidRPr="00414750">
              <w:t>ПВР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0B026040" w14:textId="77777777" w:rsidR="008C46C1" w:rsidRPr="009743F5" w:rsidRDefault="008C46C1" w:rsidP="002E3298">
            <w:pPr>
              <w:pStyle w:val="aa"/>
            </w:pPr>
            <w:r w:rsidRPr="00414750">
              <w:t>- 1 чел.;</w:t>
            </w:r>
          </w:p>
        </w:tc>
      </w:tr>
      <w:tr w:rsidR="008C46C1" w:rsidRPr="009743F5" w14:paraId="3B484751" w14:textId="77777777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4593A368" w14:textId="77777777"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4BF0B6A8" w14:textId="77777777" w:rsidR="008C46C1" w:rsidRPr="00414750" w:rsidRDefault="00504E94" w:rsidP="002E3298">
            <w:pPr>
              <w:pStyle w:val="aa"/>
            </w:pPr>
            <w:r w:rsidRPr="00414750">
              <w:t xml:space="preserve">Заместитель </w:t>
            </w:r>
            <w:r w:rsidR="008C46C1" w:rsidRPr="00414750">
              <w:t>начальника ПВР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6C9C17C1" w14:textId="77777777" w:rsidR="008C46C1" w:rsidRPr="009743F5" w:rsidRDefault="008C46C1" w:rsidP="002E3298">
            <w:pPr>
              <w:pStyle w:val="aa"/>
            </w:pPr>
            <w:r w:rsidRPr="009743F5">
              <w:t>- 1 чел.;</w:t>
            </w:r>
          </w:p>
        </w:tc>
      </w:tr>
      <w:tr w:rsidR="008C46C1" w:rsidRPr="009743F5" w14:paraId="48F46F07" w14:textId="77777777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5EE4C02C" w14:textId="77777777"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08AD3859" w14:textId="77777777" w:rsidR="008C46C1" w:rsidRPr="00414750" w:rsidRDefault="00504E94" w:rsidP="00D76D6B">
            <w:pPr>
              <w:pStyle w:val="aa"/>
            </w:pPr>
            <w:r w:rsidRPr="00414750">
              <w:t xml:space="preserve">Группа </w:t>
            </w:r>
            <w:r w:rsidR="008C46C1" w:rsidRPr="00414750">
              <w:t>встречи, регистрации</w:t>
            </w:r>
            <w:r w:rsidR="00D76D6B" w:rsidRPr="00414750">
              <w:t xml:space="preserve"> и учета населе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78575212" w14:textId="77777777" w:rsidR="008C46C1" w:rsidRPr="009743F5" w:rsidRDefault="008C46C1" w:rsidP="002E3298">
            <w:pPr>
              <w:pStyle w:val="aa"/>
            </w:pPr>
            <w:r w:rsidRPr="009743F5">
              <w:t>- 4 чел.;</w:t>
            </w:r>
          </w:p>
        </w:tc>
      </w:tr>
      <w:tr w:rsidR="00D76D6B" w:rsidRPr="009743F5" w14:paraId="17E4A34B" w14:textId="77777777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64544E5C" w14:textId="77777777" w:rsidR="00D76D6B" w:rsidRPr="009743F5" w:rsidRDefault="00D76D6B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114F1211" w14:textId="77777777" w:rsidR="00D76D6B" w:rsidRPr="00414750" w:rsidRDefault="00D76D6B" w:rsidP="00D76D6B">
            <w:pPr>
              <w:pStyle w:val="aa"/>
              <w:tabs>
                <w:tab w:val="left" w:pos="981"/>
              </w:tabs>
            </w:pPr>
            <w:r w:rsidRPr="00414750">
              <w:t>Группа размещения населе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2174C635" w14:textId="77777777" w:rsidR="00D76D6B" w:rsidRPr="009743F5" w:rsidRDefault="00D76D6B" w:rsidP="002E3298">
            <w:pPr>
              <w:pStyle w:val="aa"/>
            </w:pPr>
            <w:r>
              <w:t xml:space="preserve">- </w:t>
            </w:r>
            <w:r w:rsidRPr="009743F5">
              <w:t>4 чел.;</w:t>
            </w:r>
          </w:p>
        </w:tc>
      </w:tr>
      <w:tr w:rsidR="008C46C1" w:rsidRPr="009743F5" w14:paraId="0EB342EB" w14:textId="77777777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39592506" w14:textId="77777777"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2BEE3A89" w14:textId="77777777" w:rsidR="008C46C1" w:rsidRPr="00414750" w:rsidRDefault="00D76D6B" w:rsidP="00D76D6B">
            <w:pPr>
              <w:pStyle w:val="aa"/>
            </w:pPr>
            <w:r w:rsidRPr="00414750">
              <w:t>Пункт</w:t>
            </w:r>
            <w:r w:rsidR="008C46C1" w:rsidRPr="00414750">
              <w:t xml:space="preserve"> питани</w:t>
            </w:r>
            <w:r w:rsidR="00504E94" w:rsidRPr="00414750">
              <w:t>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6D486E10" w14:textId="77777777" w:rsidR="008C46C1" w:rsidRPr="009743F5" w:rsidRDefault="008C46C1" w:rsidP="00D76D6B">
            <w:pPr>
              <w:pStyle w:val="aa"/>
            </w:pPr>
            <w:r w:rsidRPr="009743F5">
              <w:t xml:space="preserve">- </w:t>
            </w:r>
            <w:r w:rsidR="00D76D6B">
              <w:t>4</w:t>
            </w:r>
            <w:r w:rsidRPr="009743F5">
              <w:t xml:space="preserve"> чел.;</w:t>
            </w:r>
          </w:p>
        </w:tc>
      </w:tr>
      <w:tr w:rsidR="008C46C1" w:rsidRPr="009743F5" w14:paraId="00CE355B" w14:textId="77777777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0E1AE274" w14:textId="77777777"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386E2EA5" w14:textId="77777777" w:rsidR="008C46C1" w:rsidRPr="00414750" w:rsidRDefault="00504E94" w:rsidP="002E3298">
            <w:pPr>
              <w:pStyle w:val="aa"/>
            </w:pPr>
            <w:r w:rsidRPr="00414750">
              <w:t xml:space="preserve">Группа </w:t>
            </w:r>
            <w:r w:rsidR="008C46C1" w:rsidRPr="00414750">
              <w:t>охраны общественного порядка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760033C0" w14:textId="77777777" w:rsidR="008C46C1" w:rsidRPr="009743F5" w:rsidRDefault="008C46C1" w:rsidP="00EC20C1">
            <w:pPr>
              <w:pStyle w:val="aa"/>
            </w:pPr>
            <w:r w:rsidRPr="009743F5">
              <w:t xml:space="preserve">- </w:t>
            </w:r>
            <w:r w:rsidR="00EC20C1">
              <w:t>2-3</w:t>
            </w:r>
            <w:r w:rsidRPr="009743F5">
              <w:t xml:space="preserve"> чел.;</w:t>
            </w:r>
          </w:p>
        </w:tc>
      </w:tr>
      <w:tr w:rsidR="008C46C1" w:rsidRPr="009743F5" w14:paraId="1C0771DA" w14:textId="77777777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01E1870E" w14:textId="77777777"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4406D0E5" w14:textId="77777777" w:rsidR="008C46C1" w:rsidRPr="00414750" w:rsidRDefault="00504E94" w:rsidP="002E3298">
            <w:pPr>
              <w:pStyle w:val="aa"/>
            </w:pPr>
            <w:r w:rsidRPr="00414750">
              <w:t xml:space="preserve">Группа </w:t>
            </w:r>
            <w:r w:rsidR="008C46C1" w:rsidRPr="00414750">
              <w:t>комплектования, отправки и сопровожде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5488B7FE" w14:textId="77777777" w:rsidR="008C46C1" w:rsidRPr="009743F5" w:rsidRDefault="008C46C1" w:rsidP="00D76D6B">
            <w:pPr>
              <w:pStyle w:val="aa"/>
            </w:pPr>
            <w:r w:rsidRPr="009743F5">
              <w:t xml:space="preserve">- </w:t>
            </w:r>
            <w:r w:rsidR="00D76D6B">
              <w:t>3</w:t>
            </w:r>
            <w:r w:rsidRPr="009743F5">
              <w:t xml:space="preserve"> чел.;</w:t>
            </w:r>
          </w:p>
        </w:tc>
      </w:tr>
      <w:tr w:rsidR="008C46C1" w:rsidRPr="009743F5" w14:paraId="4CFB8B1A" w14:textId="77777777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64A78538" w14:textId="77777777"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09AEAB0F" w14:textId="77777777" w:rsidR="008C46C1" w:rsidRPr="00414750" w:rsidRDefault="00504E94" w:rsidP="00D76D6B">
            <w:pPr>
              <w:pStyle w:val="aa"/>
            </w:pPr>
            <w:r w:rsidRPr="00414750">
              <w:t>С</w:t>
            </w:r>
            <w:r w:rsidR="008C46C1" w:rsidRPr="00414750">
              <w:t>право</w:t>
            </w:r>
            <w:r w:rsidR="00D76D6B" w:rsidRPr="00414750">
              <w:t>чная служба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0CE51FA4" w14:textId="77777777" w:rsidR="008C46C1" w:rsidRPr="009743F5" w:rsidRDefault="008C46C1" w:rsidP="00414750">
            <w:pPr>
              <w:pStyle w:val="aa"/>
            </w:pPr>
            <w:r w:rsidRPr="00414750">
              <w:t xml:space="preserve">- </w:t>
            </w:r>
            <w:r w:rsidR="00414750" w:rsidRPr="00414750">
              <w:t>2</w:t>
            </w:r>
            <w:r w:rsidRPr="00414750">
              <w:t xml:space="preserve"> чел.;</w:t>
            </w:r>
          </w:p>
        </w:tc>
      </w:tr>
      <w:tr w:rsidR="008C46C1" w:rsidRPr="009743F5" w14:paraId="23C76D4C" w14:textId="77777777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69144AF2" w14:textId="77777777"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4A8C1256" w14:textId="77777777" w:rsidR="008C46C1" w:rsidRPr="00414750" w:rsidRDefault="00504E94" w:rsidP="00D76D6B">
            <w:pPr>
              <w:pStyle w:val="aa"/>
              <w:tabs>
                <w:tab w:val="left" w:pos="4944"/>
              </w:tabs>
            </w:pPr>
            <w:r w:rsidRPr="00414750">
              <w:t>Мед</w:t>
            </w:r>
            <w:r w:rsidR="00D76D6B" w:rsidRPr="00414750">
              <w:t xml:space="preserve">ицинский </w:t>
            </w:r>
            <w:r w:rsidRPr="00414750">
              <w:t>пункт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7AA840B6" w14:textId="77777777" w:rsidR="008C46C1" w:rsidRPr="009743F5" w:rsidRDefault="008C46C1" w:rsidP="002E3298">
            <w:pPr>
              <w:pStyle w:val="aa"/>
            </w:pPr>
            <w:r w:rsidRPr="009743F5">
              <w:t>- 1 врач; 2 медсестры;</w:t>
            </w:r>
          </w:p>
        </w:tc>
      </w:tr>
      <w:tr w:rsidR="008C46C1" w:rsidRPr="009743F5" w14:paraId="1DF7489B" w14:textId="77777777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34B8B4BB" w14:textId="77777777"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2CFA45A6" w14:textId="77777777" w:rsidR="008C46C1" w:rsidRPr="00414750" w:rsidRDefault="00504E94" w:rsidP="002E3298">
            <w:pPr>
              <w:pStyle w:val="aa"/>
            </w:pPr>
            <w:r w:rsidRPr="00414750">
              <w:t xml:space="preserve">Кабинет </w:t>
            </w:r>
            <w:r w:rsidR="008C46C1" w:rsidRPr="00414750">
              <w:t>психологического обеспече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184EB15F" w14:textId="77777777" w:rsidR="008C46C1" w:rsidRPr="009743F5" w:rsidRDefault="008C46C1" w:rsidP="002E3298">
            <w:pPr>
              <w:pStyle w:val="aa"/>
            </w:pPr>
            <w:r w:rsidRPr="009743F5">
              <w:t>- 1 психолог;</w:t>
            </w:r>
          </w:p>
        </w:tc>
      </w:tr>
      <w:tr w:rsidR="008C46C1" w:rsidRPr="009743F5" w14:paraId="6A394A71" w14:textId="77777777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32A9138A" w14:textId="77777777"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1B5F5593" w14:textId="77777777" w:rsidR="008C46C1" w:rsidRPr="00414750" w:rsidRDefault="00504E94" w:rsidP="002E3298">
            <w:pPr>
              <w:pStyle w:val="aa"/>
            </w:pPr>
            <w:r w:rsidRPr="00414750">
              <w:t xml:space="preserve">Комната </w:t>
            </w:r>
            <w:r w:rsidR="008C46C1" w:rsidRPr="00414750">
              <w:t>матери и ребенка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3362A3F9" w14:textId="77777777" w:rsidR="008C46C1" w:rsidRPr="009743F5" w:rsidRDefault="008C46C1" w:rsidP="00414750">
            <w:pPr>
              <w:pStyle w:val="aa"/>
            </w:pPr>
            <w:r w:rsidRPr="00D76D6B">
              <w:t>- 2 чел.</w:t>
            </w:r>
          </w:p>
        </w:tc>
      </w:tr>
    </w:tbl>
    <w:p w14:paraId="32E9B9BA" w14:textId="77777777" w:rsidR="008C46C1" w:rsidRDefault="008C46C1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14:paraId="4B86E4E5" w14:textId="77777777" w:rsidR="001505CF" w:rsidRPr="00B126C4" w:rsidRDefault="008336C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3.3.</w:t>
      </w:r>
      <w:r w:rsidR="001505CF" w:rsidRPr="00B126C4">
        <w:rPr>
          <w:rFonts w:ascii="Arial" w:hAnsi="Arial" w:cs="Arial"/>
          <w:sz w:val="24"/>
          <w:szCs w:val="24"/>
        </w:rPr>
        <w:t>Начальник ПВР и его заместител</w:t>
      </w:r>
      <w:r w:rsidR="00504E94">
        <w:rPr>
          <w:rFonts w:ascii="Arial" w:hAnsi="Arial" w:cs="Arial"/>
          <w:sz w:val="24"/>
          <w:szCs w:val="24"/>
        </w:rPr>
        <w:t>и</w:t>
      </w:r>
      <w:r w:rsidR="001505CF" w:rsidRPr="00B126C4">
        <w:rPr>
          <w:rFonts w:ascii="Arial" w:hAnsi="Arial" w:cs="Arial"/>
          <w:sz w:val="24"/>
          <w:szCs w:val="24"/>
        </w:rPr>
        <w:t xml:space="preserve"> назнача</w:t>
      </w:r>
      <w:r w:rsidR="00504E94">
        <w:rPr>
          <w:rFonts w:ascii="Arial" w:hAnsi="Arial" w:cs="Arial"/>
          <w:sz w:val="24"/>
          <w:szCs w:val="24"/>
        </w:rPr>
        <w:t>ю</w:t>
      </w:r>
      <w:r w:rsidR="001505CF" w:rsidRPr="00B126C4">
        <w:rPr>
          <w:rFonts w:ascii="Arial" w:hAnsi="Arial" w:cs="Arial"/>
          <w:sz w:val="24"/>
          <w:szCs w:val="24"/>
        </w:rPr>
        <w:t>т</w:t>
      </w:r>
      <w:r w:rsidR="00504E94">
        <w:rPr>
          <w:rFonts w:ascii="Arial" w:hAnsi="Arial" w:cs="Arial"/>
          <w:sz w:val="24"/>
          <w:szCs w:val="24"/>
        </w:rPr>
        <w:t>ся</w:t>
      </w:r>
      <w:r w:rsidR="001505CF" w:rsidRPr="00B126C4">
        <w:rPr>
          <w:rFonts w:ascii="Arial" w:hAnsi="Arial" w:cs="Arial"/>
          <w:sz w:val="24"/>
          <w:szCs w:val="24"/>
        </w:rPr>
        <w:t xml:space="preserve"> </w:t>
      </w:r>
      <w:r w:rsidR="00504E94">
        <w:rPr>
          <w:rFonts w:ascii="Arial" w:hAnsi="Arial" w:cs="Arial"/>
          <w:sz w:val="24"/>
          <w:szCs w:val="24"/>
        </w:rPr>
        <w:t>постановлением</w:t>
      </w:r>
      <w:r w:rsidR="001505CF" w:rsidRPr="00B126C4">
        <w:rPr>
          <w:rFonts w:ascii="Arial" w:hAnsi="Arial" w:cs="Arial"/>
          <w:sz w:val="24"/>
          <w:szCs w:val="24"/>
        </w:rPr>
        <w:t xml:space="preserve"> главы </w:t>
      </w:r>
      <w:r w:rsidR="006E77EA">
        <w:rPr>
          <w:rFonts w:ascii="Arial" w:hAnsi="Arial" w:cs="Arial"/>
          <w:sz w:val="24"/>
          <w:szCs w:val="24"/>
        </w:rPr>
        <w:t>сельского поселения</w:t>
      </w:r>
      <w:r w:rsidR="001505CF" w:rsidRPr="00B126C4">
        <w:rPr>
          <w:rFonts w:ascii="Arial" w:hAnsi="Arial" w:cs="Arial"/>
          <w:sz w:val="24"/>
          <w:szCs w:val="24"/>
        </w:rPr>
        <w:t>. Остальной личный состав администрации ПВР назнача</w:t>
      </w:r>
      <w:r w:rsidR="00504E94">
        <w:rPr>
          <w:rFonts w:ascii="Arial" w:hAnsi="Arial" w:cs="Arial"/>
          <w:sz w:val="24"/>
          <w:szCs w:val="24"/>
        </w:rPr>
        <w:t>е</w:t>
      </w:r>
      <w:r w:rsidR="001505CF" w:rsidRPr="00B126C4">
        <w:rPr>
          <w:rFonts w:ascii="Arial" w:hAnsi="Arial" w:cs="Arial"/>
          <w:sz w:val="24"/>
          <w:szCs w:val="24"/>
        </w:rPr>
        <w:t>т</w:t>
      </w:r>
      <w:r w:rsidR="00504E94">
        <w:rPr>
          <w:rFonts w:ascii="Arial" w:hAnsi="Arial" w:cs="Arial"/>
          <w:sz w:val="24"/>
          <w:szCs w:val="24"/>
        </w:rPr>
        <w:t>ся</w:t>
      </w:r>
      <w:r w:rsidR="001505CF" w:rsidRPr="00B126C4">
        <w:rPr>
          <w:rFonts w:ascii="Arial" w:hAnsi="Arial" w:cs="Arial"/>
          <w:sz w:val="24"/>
          <w:szCs w:val="24"/>
        </w:rPr>
        <w:t xml:space="preserve"> приказом руководителя организации, на базе которой развертывается ПВР. Личный состав ПВР должен твердо знать свои функциональные обязанности и добросовестно их выполнять.</w:t>
      </w:r>
    </w:p>
    <w:p w14:paraId="1107F43E" w14:textId="77777777" w:rsidR="001505CF" w:rsidRPr="00B126C4" w:rsidRDefault="008336C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5" w:name="bookmark243"/>
      <w:bookmarkEnd w:id="5"/>
      <w:r w:rsidRPr="00B126C4">
        <w:rPr>
          <w:rFonts w:ascii="Arial" w:hAnsi="Arial" w:cs="Arial"/>
          <w:sz w:val="24"/>
          <w:szCs w:val="24"/>
        </w:rPr>
        <w:t>3.4.</w:t>
      </w:r>
      <w:r w:rsidR="001505CF" w:rsidRPr="00B126C4">
        <w:rPr>
          <w:rFonts w:ascii="Arial" w:hAnsi="Arial" w:cs="Arial"/>
          <w:sz w:val="24"/>
          <w:szCs w:val="24"/>
        </w:rPr>
        <w:t>Для функционирования ПВР выделя</w:t>
      </w:r>
      <w:r w:rsidR="00886678">
        <w:rPr>
          <w:rFonts w:ascii="Arial" w:hAnsi="Arial" w:cs="Arial"/>
          <w:sz w:val="24"/>
          <w:szCs w:val="24"/>
        </w:rPr>
        <w:t>ю</w:t>
      </w:r>
      <w:r w:rsidR="001505CF" w:rsidRPr="00B126C4">
        <w:rPr>
          <w:rFonts w:ascii="Arial" w:hAnsi="Arial" w:cs="Arial"/>
          <w:sz w:val="24"/>
          <w:szCs w:val="24"/>
        </w:rPr>
        <w:t>т</w:t>
      </w:r>
      <w:r w:rsidR="00886678">
        <w:rPr>
          <w:rFonts w:ascii="Arial" w:hAnsi="Arial" w:cs="Arial"/>
          <w:sz w:val="24"/>
          <w:szCs w:val="24"/>
        </w:rPr>
        <w:t>ся</w:t>
      </w:r>
      <w:r w:rsidR="001505CF" w:rsidRPr="00B126C4">
        <w:rPr>
          <w:rFonts w:ascii="Arial" w:hAnsi="Arial" w:cs="Arial"/>
          <w:sz w:val="24"/>
          <w:szCs w:val="24"/>
        </w:rPr>
        <w:t xml:space="preserve"> силы и средства:</w:t>
      </w:r>
    </w:p>
    <w:p w14:paraId="7931BA33" w14:textId="77777777" w:rsidR="001505CF" w:rsidRPr="00B126C4" w:rsidRDefault="006E77EA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от службы охраны общественного порядка: 2-3 сотрудника и транспорт с громкоговорящей связью - для обеспечения охраны общественного порядка и регулирования при необходимости движения в районе расположения ПВР;</w:t>
      </w:r>
    </w:p>
    <w:p w14:paraId="03C121E7" w14:textId="77777777" w:rsidR="001505CF" w:rsidRPr="00B126C4" w:rsidRDefault="006E77EA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от медицинской службы (из числа близлежащих медицинских организаций): врач и средний медперсонал (2-3 человека) - для организации медицинского пункта в ПВР;</w:t>
      </w:r>
    </w:p>
    <w:p w14:paraId="233E59A3" w14:textId="77777777" w:rsidR="001505CF" w:rsidRPr="00B126C4" w:rsidRDefault="006E77EA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от службы торговли и питания: один представитель, а также средства и персонал (из числа близлежащих организаций торговли и общественного питания) - для развертывания пункта питания и обеспечения пострадавшего населения предметами первой необходимости.</w:t>
      </w:r>
    </w:p>
    <w:p w14:paraId="2A0176F7" w14:textId="77777777" w:rsidR="001505CF" w:rsidRPr="00B126C4" w:rsidRDefault="001505CF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Указанные силы и средства рекомендуется выделять согласно планам (расчетам) соответствующих организаций, участвующих в обеспечении мероприятий ЖОН.</w:t>
      </w:r>
    </w:p>
    <w:p w14:paraId="153DB6C7" w14:textId="77777777" w:rsidR="00B001C0" w:rsidRPr="00B126C4" w:rsidRDefault="008336C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6" w:name="bookmark244"/>
      <w:bookmarkEnd w:id="6"/>
      <w:r w:rsidRPr="00B126C4">
        <w:rPr>
          <w:rFonts w:ascii="Arial" w:hAnsi="Arial" w:cs="Arial"/>
          <w:sz w:val="24"/>
          <w:szCs w:val="24"/>
        </w:rPr>
        <w:t>3.5.</w:t>
      </w:r>
      <w:r w:rsidR="001505CF" w:rsidRPr="00B126C4">
        <w:rPr>
          <w:rFonts w:ascii="Arial" w:hAnsi="Arial" w:cs="Arial"/>
          <w:sz w:val="24"/>
          <w:szCs w:val="24"/>
        </w:rPr>
        <w:t>Всем лицам, входящим в состав администрации ПВР, рекомендуется пройти теоретическую подготовку и практическую тренировку в объеме программы подготовки эвакуационных органов гражданской обороны.</w:t>
      </w:r>
    </w:p>
    <w:p w14:paraId="7B99A9FC" w14:textId="77777777" w:rsidR="008336CB" w:rsidRDefault="008336CB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14:paraId="511B2381" w14:textId="77777777" w:rsidR="00B57CDB" w:rsidRPr="00B126C4" w:rsidRDefault="00B57CDB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14:paraId="192DE88D" w14:textId="77777777" w:rsidR="00B001C0" w:rsidRDefault="00B001C0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  <w:r w:rsidRPr="00B126C4">
        <w:rPr>
          <w:rFonts w:ascii="Arial" w:hAnsi="Arial" w:cs="Arial"/>
          <w:b/>
          <w:sz w:val="24"/>
          <w:szCs w:val="24"/>
        </w:rPr>
        <w:t>4.Организация работы ПВР</w:t>
      </w:r>
    </w:p>
    <w:p w14:paraId="113F3727" w14:textId="77777777" w:rsidR="00B57CDB" w:rsidRPr="00B126C4" w:rsidRDefault="00B57CDB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</w:p>
    <w:p w14:paraId="4133830C" w14:textId="77777777" w:rsidR="00C84F81" w:rsidRPr="003B6B91" w:rsidRDefault="00C84F81" w:rsidP="0088667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" w:name="sub_130124"/>
      <w:r w:rsidRPr="003B6B91">
        <w:rPr>
          <w:rFonts w:ascii="Arial" w:hAnsi="Arial" w:cs="Arial"/>
          <w:sz w:val="24"/>
          <w:szCs w:val="24"/>
        </w:rPr>
        <w:t>4.1.</w:t>
      </w:r>
      <w:bookmarkStart w:id="8" w:name="sub_130125"/>
      <w:bookmarkEnd w:id="7"/>
      <w:r w:rsidRPr="003B6B91">
        <w:rPr>
          <w:rFonts w:ascii="Arial" w:hAnsi="Arial" w:cs="Arial"/>
          <w:sz w:val="24"/>
          <w:szCs w:val="24"/>
        </w:rPr>
        <w:t>Руководител</w:t>
      </w:r>
      <w:r w:rsidR="00886678">
        <w:rPr>
          <w:rFonts w:ascii="Arial" w:hAnsi="Arial" w:cs="Arial"/>
          <w:sz w:val="24"/>
          <w:szCs w:val="24"/>
        </w:rPr>
        <w:t>ь</w:t>
      </w:r>
      <w:r w:rsidRPr="003B6B91">
        <w:rPr>
          <w:rFonts w:ascii="Arial" w:hAnsi="Arial" w:cs="Arial"/>
          <w:sz w:val="24"/>
          <w:szCs w:val="24"/>
        </w:rPr>
        <w:t xml:space="preserve"> организации, на базе которой развертывается ПВР, организ</w:t>
      </w:r>
      <w:r w:rsidR="00886678">
        <w:rPr>
          <w:rFonts w:ascii="Arial" w:hAnsi="Arial" w:cs="Arial"/>
          <w:sz w:val="24"/>
          <w:szCs w:val="24"/>
        </w:rPr>
        <w:t>уе</w:t>
      </w:r>
      <w:r w:rsidRPr="003B6B91">
        <w:rPr>
          <w:rFonts w:ascii="Arial" w:hAnsi="Arial" w:cs="Arial"/>
          <w:sz w:val="24"/>
          <w:szCs w:val="24"/>
        </w:rPr>
        <w:t>т разработку документов, материально-техническое обеспечение, необходимое для функционирования ПВР, практическое обучение администрации ПВР и несет персональную ответственность за готовность ПВР.</w:t>
      </w:r>
    </w:p>
    <w:p w14:paraId="70373FD1" w14:textId="77777777"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" w:name="sub_130126"/>
      <w:bookmarkEnd w:id="8"/>
      <w:r w:rsidRPr="003B6B91">
        <w:rPr>
          <w:rFonts w:ascii="Arial" w:hAnsi="Arial" w:cs="Arial"/>
          <w:sz w:val="24"/>
          <w:szCs w:val="24"/>
        </w:rPr>
        <w:t>4.2.</w:t>
      </w:r>
      <w:r w:rsidR="00C84F81" w:rsidRPr="003B6B91">
        <w:rPr>
          <w:rFonts w:ascii="Arial" w:hAnsi="Arial" w:cs="Arial"/>
          <w:sz w:val="24"/>
          <w:szCs w:val="24"/>
        </w:rPr>
        <w:t xml:space="preserve">В своей деятельности администрация ПВР подчиняется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C84F81" w:rsidRPr="003B6B91">
        <w:rPr>
          <w:rFonts w:ascii="Arial" w:hAnsi="Arial" w:cs="Arial"/>
          <w:sz w:val="24"/>
          <w:szCs w:val="24"/>
        </w:rPr>
        <w:t>.</w:t>
      </w:r>
    </w:p>
    <w:p w14:paraId="12983AAD" w14:textId="77777777"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" w:name="sub_130127"/>
      <w:bookmarkEnd w:id="9"/>
      <w:r w:rsidRPr="003B6B91">
        <w:rPr>
          <w:rFonts w:ascii="Arial" w:hAnsi="Arial" w:cs="Arial"/>
          <w:sz w:val="24"/>
          <w:szCs w:val="24"/>
        </w:rPr>
        <w:lastRenderedPageBreak/>
        <w:t>4.3.</w:t>
      </w:r>
      <w:r w:rsidR="00C84F81" w:rsidRPr="003B6B91">
        <w:rPr>
          <w:rFonts w:ascii="Arial" w:hAnsi="Arial" w:cs="Arial"/>
          <w:sz w:val="24"/>
          <w:szCs w:val="24"/>
        </w:rPr>
        <w:t xml:space="preserve">Администрация ПВР для качественного ЖОН составляет заявки на материальные средства, продукты питания для представления в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C84F81" w:rsidRPr="003B6B91">
        <w:rPr>
          <w:rFonts w:ascii="Arial" w:hAnsi="Arial" w:cs="Arial"/>
          <w:sz w:val="24"/>
          <w:szCs w:val="24"/>
        </w:rPr>
        <w:t>.</w:t>
      </w:r>
    </w:p>
    <w:p w14:paraId="750FBB29" w14:textId="77777777"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" w:name="sub_130128"/>
      <w:bookmarkEnd w:id="10"/>
      <w:r w:rsidRPr="003B6B91">
        <w:rPr>
          <w:rFonts w:ascii="Arial" w:hAnsi="Arial" w:cs="Arial"/>
          <w:sz w:val="24"/>
          <w:szCs w:val="24"/>
        </w:rPr>
        <w:t>4.4.</w:t>
      </w:r>
      <w:r w:rsidR="00C84F81" w:rsidRPr="003B6B91">
        <w:rPr>
          <w:rFonts w:ascii="Arial" w:hAnsi="Arial" w:cs="Arial"/>
          <w:sz w:val="24"/>
          <w:szCs w:val="24"/>
        </w:rPr>
        <w:t>В целях организации работы ПВР администрации отраб</w:t>
      </w:r>
      <w:r>
        <w:rPr>
          <w:rFonts w:ascii="Arial" w:hAnsi="Arial" w:cs="Arial"/>
          <w:sz w:val="24"/>
          <w:szCs w:val="24"/>
        </w:rPr>
        <w:t>а</w:t>
      </w:r>
      <w:r w:rsidR="00C84F81" w:rsidRPr="003B6B91">
        <w:rPr>
          <w:rFonts w:ascii="Arial" w:hAnsi="Arial" w:cs="Arial"/>
          <w:sz w:val="24"/>
          <w:szCs w:val="24"/>
        </w:rPr>
        <w:t>т</w:t>
      </w:r>
      <w:r>
        <w:rPr>
          <w:rFonts w:ascii="Arial" w:hAnsi="Arial" w:cs="Arial"/>
          <w:sz w:val="24"/>
          <w:szCs w:val="24"/>
        </w:rPr>
        <w:t>ываются</w:t>
      </w:r>
      <w:r w:rsidR="00C84F81" w:rsidRPr="003B6B91">
        <w:rPr>
          <w:rFonts w:ascii="Arial" w:hAnsi="Arial" w:cs="Arial"/>
          <w:sz w:val="24"/>
          <w:szCs w:val="24"/>
        </w:rPr>
        <w:t xml:space="preserve"> следующие документы:</w:t>
      </w:r>
    </w:p>
    <w:bookmarkEnd w:id="11"/>
    <w:p w14:paraId="778C1C90" w14:textId="77777777"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приказ руководителя организации о создании ПВР;</w:t>
      </w:r>
    </w:p>
    <w:p w14:paraId="5530A624" w14:textId="77777777" w:rsidR="00F45B99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F45B99" w:rsidRPr="003B6B91">
        <w:rPr>
          <w:rFonts w:ascii="Arial" w:hAnsi="Arial" w:cs="Arial"/>
          <w:sz w:val="24"/>
          <w:szCs w:val="24"/>
        </w:rPr>
        <w:t>штатно-должностной список администрации ПВР</w:t>
      </w:r>
      <w:r w:rsidR="00F45B99">
        <w:rPr>
          <w:rFonts w:ascii="Arial" w:hAnsi="Arial" w:cs="Arial"/>
          <w:sz w:val="24"/>
          <w:szCs w:val="24"/>
        </w:rPr>
        <w:t xml:space="preserve"> (Приложение 1)</w:t>
      </w:r>
      <w:r w:rsidR="00F45B99" w:rsidRPr="003B6B91">
        <w:rPr>
          <w:rFonts w:ascii="Arial" w:hAnsi="Arial" w:cs="Arial"/>
          <w:sz w:val="24"/>
          <w:szCs w:val="24"/>
        </w:rPr>
        <w:t>;</w:t>
      </w:r>
    </w:p>
    <w:p w14:paraId="46628739" w14:textId="77777777"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функциональные обязанности администрации ПВР;</w:t>
      </w:r>
    </w:p>
    <w:p w14:paraId="4CEA6EDF" w14:textId="77777777"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табель оснащения медицинского пункта ПВР;</w:t>
      </w:r>
    </w:p>
    <w:p w14:paraId="58AC40B2" w14:textId="77777777"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календарный план действий администрации ПВР (</w:t>
      </w:r>
      <w:hyperlink w:anchor="sub_15000" w:history="1">
        <w:r w:rsidR="00F45B99" w:rsidRPr="003B6B91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Приложение </w:t>
        </w:r>
      </w:hyperlink>
      <w:r w:rsidR="00F45B99">
        <w:rPr>
          <w:rStyle w:val="a9"/>
          <w:rFonts w:ascii="Arial" w:hAnsi="Arial" w:cs="Arial"/>
          <w:b w:val="0"/>
          <w:color w:val="auto"/>
          <w:sz w:val="24"/>
          <w:szCs w:val="24"/>
        </w:rPr>
        <w:t>2</w:t>
      </w:r>
      <w:r w:rsidR="00C84F81" w:rsidRPr="003B6B91">
        <w:rPr>
          <w:rFonts w:ascii="Arial" w:hAnsi="Arial" w:cs="Arial"/>
          <w:sz w:val="24"/>
          <w:szCs w:val="24"/>
        </w:rPr>
        <w:t>);</w:t>
      </w:r>
    </w:p>
    <w:p w14:paraId="633AC4C7" w14:textId="77777777" w:rsidR="00C84F8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хема оповещения и сбора администрации ПВР (</w:t>
      </w:r>
      <w:hyperlink w:anchor="sub_16000" w:history="1">
        <w:r w:rsidR="00F45B99" w:rsidRPr="003B6B91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Приложение </w:t>
        </w:r>
      </w:hyperlink>
      <w:r w:rsidR="00F45B99">
        <w:rPr>
          <w:rStyle w:val="a9"/>
          <w:rFonts w:ascii="Arial" w:hAnsi="Arial" w:cs="Arial"/>
          <w:b w:val="0"/>
          <w:color w:val="auto"/>
          <w:sz w:val="24"/>
          <w:szCs w:val="24"/>
        </w:rPr>
        <w:t>3</w:t>
      </w:r>
      <w:r w:rsidR="00C84F81" w:rsidRPr="003B6B91">
        <w:rPr>
          <w:rFonts w:ascii="Arial" w:hAnsi="Arial" w:cs="Arial"/>
          <w:sz w:val="24"/>
          <w:szCs w:val="24"/>
        </w:rPr>
        <w:t>);</w:t>
      </w:r>
    </w:p>
    <w:p w14:paraId="609BF782" w14:textId="77777777" w:rsidR="00F45B99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план </w:t>
      </w:r>
      <w:r w:rsidR="00F45B99">
        <w:rPr>
          <w:rFonts w:ascii="Arial" w:hAnsi="Arial" w:cs="Arial"/>
          <w:sz w:val="24"/>
          <w:szCs w:val="24"/>
        </w:rPr>
        <w:t>размещения эвакуированного населения (Приложение 4)</w:t>
      </w:r>
    </w:p>
    <w:p w14:paraId="5A7321AC" w14:textId="77777777"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хема связи и управления ПВР (</w:t>
      </w:r>
      <w:hyperlink w:anchor="sub_17000" w:history="1">
        <w:r w:rsidR="00F45B99" w:rsidRPr="003B6B91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Приложение </w:t>
        </w:r>
      </w:hyperlink>
      <w:r w:rsidR="00F45B99">
        <w:rPr>
          <w:rStyle w:val="a9"/>
          <w:rFonts w:ascii="Arial" w:hAnsi="Arial" w:cs="Arial"/>
          <w:b w:val="0"/>
          <w:color w:val="auto"/>
          <w:sz w:val="24"/>
          <w:szCs w:val="24"/>
        </w:rPr>
        <w:t>5</w:t>
      </w:r>
      <w:r w:rsidR="00C84F81" w:rsidRPr="003B6B91">
        <w:rPr>
          <w:rFonts w:ascii="Arial" w:hAnsi="Arial" w:cs="Arial"/>
          <w:sz w:val="24"/>
          <w:szCs w:val="24"/>
        </w:rPr>
        <w:t>);</w:t>
      </w:r>
    </w:p>
    <w:p w14:paraId="0DDFAF76" w14:textId="77777777"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регистрации размещаемого в ПВР населения (</w:t>
      </w:r>
      <w:hyperlink w:anchor="sub_18000" w:history="1">
        <w:r w:rsidR="00F45B99" w:rsidRPr="003B6B91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Приложение </w:t>
        </w:r>
      </w:hyperlink>
      <w:r w:rsidR="00F45B99">
        <w:rPr>
          <w:rStyle w:val="a9"/>
          <w:rFonts w:ascii="Arial" w:hAnsi="Arial" w:cs="Arial"/>
          <w:b w:val="0"/>
          <w:color w:val="auto"/>
          <w:sz w:val="24"/>
          <w:szCs w:val="24"/>
        </w:rPr>
        <w:t>6</w:t>
      </w:r>
      <w:r w:rsidR="00C84F81" w:rsidRPr="003B6B91">
        <w:rPr>
          <w:rFonts w:ascii="Arial" w:hAnsi="Arial" w:cs="Arial"/>
          <w:sz w:val="24"/>
          <w:szCs w:val="24"/>
        </w:rPr>
        <w:t>);</w:t>
      </w:r>
    </w:p>
    <w:p w14:paraId="595AEB87" w14:textId="77777777" w:rsidR="00F45B99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полученных и отданных распоряжений, донесений и докладов в ПВР (</w:t>
      </w:r>
      <w:hyperlink w:anchor="sub_19000" w:history="1">
        <w:r w:rsidR="00F45B99" w:rsidRPr="003B6B91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Приложение </w:t>
        </w:r>
      </w:hyperlink>
      <w:r w:rsidR="00F45B99">
        <w:rPr>
          <w:rStyle w:val="a9"/>
          <w:rFonts w:ascii="Arial" w:hAnsi="Arial" w:cs="Arial"/>
          <w:b w:val="0"/>
          <w:color w:val="auto"/>
          <w:sz w:val="24"/>
          <w:szCs w:val="24"/>
        </w:rPr>
        <w:t>7</w:t>
      </w:r>
      <w:r w:rsidR="00C84F81" w:rsidRPr="003B6B91">
        <w:rPr>
          <w:rFonts w:ascii="Arial" w:hAnsi="Arial" w:cs="Arial"/>
          <w:sz w:val="24"/>
          <w:szCs w:val="24"/>
        </w:rPr>
        <w:t>);</w:t>
      </w:r>
    </w:p>
    <w:p w14:paraId="100A7396" w14:textId="77777777" w:rsidR="00F45B99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памятка </w:t>
      </w:r>
      <w:r w:rsidR="00F45B99">
        <w:rPr>
          <w:rFonts w:ascii="Arial" w:hAnsi="Arial" w:cs="Arial"/>
          <w:sz w:val="24"/>
          <w:szCs w:val="24"/>
        </w:rPr>
        <w:t>эвакуированному</w:t>
      </w:r>
      <w:r w:rsidR="00F26908">
        <w:rPr>
          <w:rFonts w:ascii="Arial" w:hAnsi="Arial" w:cs="Arial"/>
          <w:sz w:val="24"/>
          <w:szCs w:val="24"/>
        </w:rPr>
        <w:t xml:space="preserve"> (Приложение 8);</w:t>
      </w:r>
    </w:p>
    <w:p w14:paraId="7C00F74A" w14:textId="77777777" w:rsidR="00F26908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удостоверение </w:t>
      </w:r>
      <w:r w:rsidR="00F26908">
        <w:rPr>
          <w:rFonts w:ascii="Arial" w:hAnsi="Arial" w:cs="Arial"/>
          <w:sz w:val="24"/>
          <w:szCs w:val="24"/>
        </w:rPr>
        <w:t>начальника ПВР (Приложение 9);</w:t>
      </w:r>
    </w:p>
    <w:p w14:paraId="4C1BBBC2" w14:textId="77777777" w:rsidR="00F26908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обязательство </w:t>
      </w:r>
      <w:r w:rsidR="00F26908">
        <w:rPr>
          <w:rFonts w:ascii="Arial" w:hAnsi="Arial" w:cs="Arial"/>
          <w:sz w:val="24"/>
          <w:szCs w:val="24"/>
        </w:rPr>
        <w:t xml:space="preserve">по соблюдению </w:t>
      </w:r>
      <w:r w:rsidR="00F26908" w:rsidRPr="00F26908">
        <w:rPr>
          <w:rStyle w:val="a8"/>
          <w:rFonts w:ascii="Arial" w:hAnsi="Arial" w:cs="Arial"/>
          <w:b w:val="0"/>
          <w:bCs w:val="0"/>
          <w:sz w:val="24"/>
          <w:szCs w:val="24"/>
        </w:rPr>
        <w:t>установленных правил размещения в ПВР граждан, пострадавших в ЧС</w:t>
      </w:r>
      <w:r w:rsidR="00F26908">
        <w:rPr>
          <w:rFonts w:ascii="Arial" w:hAnsi="Arial" w:cs="Arial"/>
          <w:sz w:val="24"/>
          <w:szCs w:val="24"/>
        </w:rPr>
        <w:t xml:space="preserve"> (Приложение 10);</w:t>
      </w:r>
    </w:p>
    <w:p w14:paraId="5EFECE47" w14:textId="77777777"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отзывов и предложений размещаемого в ПВР населения;</w:t>
      </w:r>
    </w:p>
    <w:p w14:paraId="703C5A99" w14:textId="77777777" w:rsidR="00F45B99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 xml:space="preserve">анкета качества условий пребывания </w:t>
      </w:r>
      <w:bookmarkStart w:id="12" w:name="sub_130129"/>
    </w:p>
    <w:p w14:paraId="566C937F" w14:textId="77777777"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B6B91">
        <w:rPr>
          <w:rFonts w:ascii="Arial" w:hAnsi="Arial" w:cs="Arial"/>
          <w:sz w:val="24"/>
          <w:szCs w:val="24"/>
        </w:rPr>
        <w:t>4.5.</w:t>
      </w:r>
      <w:r w:rsidR="00C84F81" w:rsidRPr="003B6B91">
        <w:rPr>
          <w:rFonts w:ascii="Arial" w:hAnsi="Arial" w:cs="Arial"/>
          <w:sz w:val="24"/>
          <w:szCs w:val="24"/>
        </w:rPr>
        <w:t>Для обеспечения функционирования ПВР предусмотреть:</w:t>
      </w:r>
    </w:p>
    <w:bookmarkEnd w:id="12"/>
    <w:p w14:paraId="1E6348FA" w14:textId="77777777"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указатели расположения элементов ПВР и передвижения населения;</w:t>
      </w:r>
    </w:p>
    <w:p w14:paraId="61F3707E" w14:textId="77777777"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перечень сигналов оповещения и порядок действий по ним;</w:t>
      </w:r>
    </w:p>
    <w:p w14:paraId="532F6B29" w14:textId="77777777"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электрические фонари;</w:t>
      </w:r>
    </w:p>
    <w:p w14:paraId="5D2EF87B" w14:textId="77777777"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электромегафоны;</w:t>
      </w:r>
    </w:p>
    <w:p w14:paraId="6DFF78CC" w14:textId="77777777"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инвентарь для уборки помещений и территории.</w:t>
      </w:r>
    </w:p>
    <w:p w14:paraId="7CCA1C72" w14:textId="77777777"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3" w:name="sub_130130"/>
      <w:r w:rsidRPr="003B6B91">
        <w:rPr>
          <w:rFonts w:ascii="Arial" w:hAnsi="Arial" w:cs="Arial"/>
          <w:sz w:val="24"/>
          <w:szCs w:val="24"/>
        </w:rPr>
        <w:t>4.6.</w:t>
      </w:r>
      <w:r w:rsidR="00C84F81" w:rsidRPr="003B6B91">
        <w:rPr>
          <w:rFonts w:ascii="Arial" w:hAnsi="Arial" w:cs="Arial"/>
          <w:sz w:val="24"/>
          <w:szCs w:val="24"/>
        </w:rPr>
        <w:t xml:space="preserve">Всему личному составу администрации ПВР </w:t>
      </w:r>
      <w:r w:rsidR="0063161F">
        <w:rPr>
          <w:rFonts w:ascii="Arial" w:hAnsi="Arial" w:cs="Arial"/>
          <w:sz w:val="24"/>
          <w:szCs w:val="24"/>
        </w:rPr>
        <w:t>необходимо иметь</w:t>
      </w:r>
      <w:r w:rsidR="00C84F81" w:rsidRPr="003B6B91">
        <w:rPr>
          <w:rFonts w:ascii="Arial" w:hAnsi="Arial" w:cs="Arial"/>
          <w:sz w:val="24"/>
          <w:szCs w:val="24"/>
        </w:rPr>
        <w:t xml:space="preserve"> на груди бирки с указанием должности, фамилии, имени и отчества.</w:t>
      </w:r>
    </w:p>
    <w:p w14:paraId="70B248CF" w14:textId="77777777"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" w:name="sub_130131"/>
      <w:bookmarkEnd w:id="13"/>
      <w:r w:rsidRPr="003B6B91">
        <w:rPr>
          <w:rFonts w:ascii="Arial" w:hAnsi="Arial" w:cs="Arial"/>
          <w:sz w:val="24"/>
          <w:szCs w:val="24"/>
        </w:rPr>
        <w:t>4.7.</w:t>
      </w:r>
      <w:r w:rsidR="00C84F81" w:rsidRPr="003B6B91">
        <w:rPr>
          <w:rFonts w:ascii="Arial" w:hAnsi="Arial" w:cs="Arial"/>
          <w:sz w:val="24"/>
          <w:szCs w:val="24"/>
        </w:rPr>
        <w:t>Целесообразно предусмотреть хорошее освещение всех помещений и всей прилегающей к ПВР территории.</w:t>
      </w:r>
    </w:p>
    <w:p w14:paraId="02A00FBC" w14:textId="77777777"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" w:name="sub_130132"/>
      <w:bookmarkEnd w:id="14"/>
      <w:r w:rsidRPr="003B6B91">
        <w:rPr>
          <w:rFonts w:ascii="Arial" w:hAnsi="Arial" w:cs="Arial"/>
          <w:sz w:val="24"/>
          <w:szCs w:val="24"/>
        </w:rPr>
        <w:t>4.8.</w:t>
      </w:r>
      <w:r w:rsidR="00C84F81" w:rsidRPr="003B6B91">
        <w:rPr>
          <w:rFonts w:ascii="Arial" w:hAnsi="Arial" w:cs="Arial"/>
          <w:sz w:val="24"/>
          <w:szCs w:val="24"/>
        </w:rPr>
        <w:t>Рекомендуемые документы начальника ПВР:</w:t>
      </w:r>
    </w:p>
    <w:bookmarkEnd w:id="15"/>
    <w:p w14:paraId="51884D61" w14:textId="77777777"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функциональные обязанности начальника ПВР;</w:t>
      </w:r>
    </w:p>
    <w:p w14:paraId="750D50EA" w14:textId="77777777"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договор на оказание услуг временного размещения населения, пострадавшего в ЧС;</w:t>
      </w:r>
    </w:p>
    <w:p w14:paraId="1AE60736" w14:textId="77777777"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хема оповещения личного состава ПВР;</w:t>
      </w:r>
    </w:p>
    <w:p w14:paraId="05AF732B" w14:textId="77777777"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писок личного состава ПВР;</w:t>
      </w:r>
    </w:p>
    <w:p w14:paraId="36E1F637" w14:textId="77777777"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хема размещения элементов ПВР;</w:t>
      </w:r>
    </w:p>
    <w:p w14:paraId="15AF5B4C" w14:textId="77777777"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удостоверение начальника ПВР;</w:t>
      </w:r>
    </w:p>
    <w:p w14:paraId="034E38BF" w14:textId="77777777"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функциональные обязанности администрации ПВР;</w:t>
      </w:r>
    </w:p>
    <w:p w14:paraId="6AE3AB76" w14:textId="77777777"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телефонный справочник.</w:t>
      </w:r>
    </w:p>
    <w:p w14:paraId="3B35B0ED" w14:textId="77777777"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6" w:name="sub_130133"/>
      <w:r w:rsidRPr="003B6B91">
        <w:rPr>
          <w:rFonts w:ascii="Arial" w:hAnsi="Arial" w:cs="Arial"/>
          <w:sz w:val="24"/>
          <w:szCs w:val="24"/>
        </w:rPr>
        <w:t>4.9.</w:t>
      </w:r>
      <w:r w:rsidR="00C84F81" w:rsidRPr="003B6B91">
        <w:rPr>
          <w:rFonts w:ascii="Arial" w:hAnsi="Arial" w:cs="Arial"/>
          <w:sz w:val="24"/>
          <w:szCs w:val="24"/>
        </w:rPr>
        <w:t>Рекомендуемые документы группы регистрации и учета пострадавшего населения:</w:t>
      </w:r>
    </w:p>
    <w:bookmarkEnd w:id="16"/>
    <w:p w14:paraId="15D14399" w14:textId="77777777"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регистрации эвакуируемого населения в ПВР;</w:t>
      </w:r>
    </w:p>
    <w:p w14:paraId="181B13B6" w14:textId="77777777"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телефонный справочник;</w:t>
      </w:r>
    </w:p>
    <w:p w14:paraId="61CFD966" w14:textId="77777777"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функциональные обязанности.</w:t>
      </w:r>
    </w:p>
    <w:p w14:paraId="7DD4054D" w14:textId="77777777"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7" w:name="sub_130134"/>
      <w:r w:rsidRPr="003B6B91">
        <w:rPr>
          <w:rFonts w:ascii="Arial" w:hAnsi="Arial" w:cs="Arial"/>
          <w:sz w:val="24"/>
          <w:szCs w:val="24"/>
        </w:rPr>
        <w:t>4.10.</w:t>
      </w:r>
      <w:r w:rsidR="00C84F81" w:rsidRPr="003B6B91">
        <w:rPr>
          <w:rFonts w:ascii="Arial" w:hAnsi="Arial" w:cs="Arial"/>
          <w:sz w:val="24"/>
          <w:szCs w:val="24"/>
        </w:rPr>
        <w:t>Рекомендуемые документы медицинского пункта:</w:t>
      </w:r>
    </w:p>
    <w:bookmarkEnd w:id="17"/>
    <w:p w14:paraId="49DC66B7" w14:textId="77777777" w:rsidR="00C84F81" w:rsidRPr="003B6B91" w:rsidRDefault="00C84F81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B6B91">
        <w:rPr>
          <w:rFonts w:ascii="Arial" w:hAnsi="Arial" w:cs="Arial"/>
          <w:sz w:val="24"/>
          <w:szCs w:val="24"/>
        </w:rPr>
        <w:t>журнал регистрации пострадавшего населения, обратившегося за медицинской помощью, а также другими документами, регламентированными приказами Минздрава России.</w:t>
      </w:r>
    </w:p>
    <w:p w14:paraId="275D4B2E" w14:textId="77777777"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8" w:name="sub_130135"/>
      <w:r w:rsidRPr="003B6B91">
        <w:rPr>
          <w:rFonts w:ascii="Arial" w:hAnsi="Arial" w:cs="Arial"/>
          <w:sz w:val="24"/>
          <w:szCs w:val="24"/>
        </w:rPr>
        <w:t>4.11.</w:t>
      </w:r>
      <w:r w:rsidR="00C84F81" w:rsidRPr="003B6B91">
        <w:rPr>
          <w:rFonts w:ascii="Arial" w:hAnsi="Arial" w:cs="Arial"/>
          <w:sz w:val="24"/>
          <w:szCs w:val="24"/>
        </w:rPr>
        <w:t>Рекомендуемые документы стола справок:</w:t>
      </w:r>
    </w:p>
    <w:bookmarkEnd w:id="18"/>
    <w:p w14:paraId="4119EF3D" w14:textId="77777777"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полученных и отданных распоряжений, донесений и докладов ПВР;</w:t>
      </w:r>
    </w:p>
    <w:p w14:paraId="1AFBD499" w14:textId="77777777"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телефонный справочник;</w:t>
      </w:r>
    </w:p>
    <w:p w14:paraId="4A17B877" w14:textId="77777777"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отзывов и предложений размещаемого в ПВР населения;</w:t>
      </w:r>
    </w:p>
    <w:p w14:paraId="0B0C80A1" w14:textId="77777777"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писок размещенного в ПВР населения;</w:t>
      </w:r>
    </w:p>
    <w:p w14:paraId="79AF5A54" w14:textId="77777777"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писок выбывшего из ПВР населения с направлением выбытия.</w:t>
      </w:r>
    </w:p>
    <w:p w14:paraId="57295169" w14:textId="77777777"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9" w:name="sub_130136"/>
      <w:r w:rsidRPr="003B6B91">
        <w:rPr>
          <w:rFonts w:ascii="Arial" w:hAnsi="Arial" w:cs="Arial"/>
          <w:sz w:val="24"/>
          <w:szCs w:val="24"/>
        </w:rPr>
        <w:t>4.12.</w:t>
      </w:r>
      <w:r w:rsidR="00C84F81" w:rsidRPr="003B6B91">
        <w:rPr>
          <w:rFonts w:ascii="Arial" w:hAnsi="Arial" w:cs="Arial"/>
          <w:sz w:val="24"/>
          <w:szCs w:val="24"/>
        </w:rPr>
        <w:t>С получением решения о</w:t>
      </w:r>
      <w:r w:rsidR="006E77EA">
        <w:rPr>
          <w:rFonts w:ascii="Arial" w:hAnsi="Arial" w:cs="Arial"/>
          <w:sz w:val="24"/>
          <w:szCs w:val="24"/>
        </w:rPr>
        <w:t xml:space="preserve"> проведении эвакуации</w:t>
      </w:r>
      <w:r w:rsidR="00C84F81" w:rsidRPr="003B6B91">
        <w:rPr>
          <w:rFonts w:ascii="Arial" w:hAnsi="Arial" w:cs="Arial"/>
          <w:sz w:val="24"/>
          <w:szCs w:val="24"/>
        </w:rPr>
        <w:t xml:space="preserve"> начальнику ПВР </w:t>
      </w:r>
      <w:r w:rsidR="006E77EA">
        <w:rPr>
          <w:rFonts w:ascii="Arial" w:hAnsi="Arial" w:cs="Arial"/>
          <w:sz w:val="24"/>
          <w:szCs w:val="24"/>
        </w:rPr>
        <w:t xml:space="preserve">необходимо </w:t>
      </w:r>
      <w:r w:rsidR="00C84F81" w:rsidRPr="003B6B91">
        <w:rPr>
          <w:rFonts w:ascii="Arial" w:hAnsi="Arial" w:cs="Arial"/>
          <w:sz w:val="24"/>
          <w:szCs w:val="24"/>
        </w:rPr>
        <w:t>организовать прием и размещение пострадавшего населения согласно календарному плану действий администрации ПВР.</w:t>
      </w:r>
    </w:p>
    <w:p w14:paraId="6724FD96" w14:textId="77777777"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20" w:name="sub_130137"/>
      <w:bookmarkEnd w:id="19"/>
      <w:r w:rsidRPr="003B6B91">
        <w:rPr>
          <w:rFonts w:ascii="Arial" w:hAnsi="Arial" w:cs="Arial"/>
          <w:sz w:val="24"/>
          <w:szCs w:val="24"/>
        </w:rPr>
        <w:t>4.13.</w:t>
      </w:r>
      <w:r w:rsidR="00C84F81" w:rsidRPr="003B6B91">
        <w:rPr>
          <w:rFonts w:ascii="Arial" w:hAnsi="Arial" w:cs="Arial"/>
          <w:sz w:val="24"/>
          <w:szCs w:val="24"/>
        </w:rPr>
        <w:t xml:space="preserve">В случае необходимости функционирование организаций, на базе которых развертываются ПВР, может быть приостановлено по решению </w:t>
      </w:r>
      <w:r w:rsidR="006E77EA">
        <w:rPr>
          <w:rFonts w:ascii="Arial" w:hAnsi="Arial" w:cs="Arial"/>
          <w:sz w:val="24"/>
          <w:szCs w:val="24"/>
        </w:rPr>
        <w:t>главы сельского поселения</w:t>
      </w:r>
      <w:r w:rsidR="00C84F81" w:rsidRPr="003B6B91">
        <w:rPr>
          <w:rFonts w:ascii="Arial" w:hAnsi="Arial" w:cs="Arial"/>
          <w:sz w:val="24"/>
          <w:szCs w:val="24"/>
        </w:rPr>
        <w:t xml:space="preserve"> до завершения мероприятий по устранению поражающего воздействия источника ЧС.</w:t>
      </w:r>
    </w:p>
    <w:p w14:paraId="11215889" w14:textId="77777777"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21" w:name="sub_130138"/>
      <w:bookmarkEnd w:id="20"/>
      <w:r w:rsidRPr="003B6B91">
        <w:rPr>
          <w:rFonts w:ascii="Arial" w:hAnsi="Arial" w:cs="Arial"/>
          <w:sz w:val="24"/>
          <w:szCs w:val="24"/>
        </w:rPr>
        <w:t>4.14.</w:t>
      </w:r>
      <w:r w:rsidR="00C84F81" w:rsidRPr="003B6B91">
        <w:rPr>
          <w:rFonts w:ascii="Arial" w:hAnsi="Arial" w:cs="Arial"/>
          <w:sz w:val="24"/>
          <w:szCs w:val="24"/>
        </w:rPr>
        <w:t>Для размещения медицинского пункта, комнаты психологического обеспечения и организации пункта питания, развертываемых соответственно медицинской организацией и предприятием общественного питания, начальнику ПВР предлагается предусмотреть отдельные помещения.</w:t>
      </w:r>
    </w:p>
    <w:p w14:paraId="474E289B" w14:textId="77777777"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22" w:name="sub_130139"/>
      <w:bookmarkEnd w:id="21"/>
      <w:r w:rsidRPr="003B6B91">
        <w:rPr>
          <w:rFonts w:ascii="Arial" w:hAnsi="Arial" w:cs="Arial"/>
          <w:sz w:val="24"/>
          <w:szCs w:val="24"/>
        </w:rPr>
        <w:t>4.15.</w:t>
      </w:r>
      <w:r w:rsidR="00C84F81" w:rsidRPr="003B6B91">
        <w:rPr>
          <w:rFonts w:ascii="Arial" w:hAnsi="Arial" w:cs="Arial"/>
          <w:sz w:val="24"/>
          <w:szCs w:val="24"/>
        </w:rPr>
        <w:t>Все вопросы жизнеобеспечения эвакуируемого населения начальник ПВР реша</w:t>
      </w:r>
      <w:r>
        <w:rPr>
          <w:rFonts w:ascii="Arial" w:hAnsi="Arial" w:cs="Arial"/>
          <w:sz w:val="24"/>
          <w:szCs w:val="24"/>
        </w:rPr>
        <w:t>е</w:t>
      </w:r>
      <w:r w:rsidR="00C84F81" w:rsidRPr="003B6B91">
        <w:rPr>
          <w:rFonts w:ascii="Arial" w:hAnsi="Arial" w:cs="Arial"/>
          <w:sz w:val="24"/>
          <w:szCs w:val="24"/>
        </w:rPr>
        <w:t xml:space="preserve">т во взаимодействии с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C84F81" w:rsidRPr="003B6B91">
        <w:rPr>
          <w:rFonts w:ascii="Arial" w:hAnsi="Arial" w:cs="Arial"/>
          <w:sz w:val="24"/>
          <w:szCs w:val="24"/>
        </w:rPr>
        <w:t>.</w:t>
      </w:r>
    </w:p>
    <w:p w14:paraId="1C789BED" w14:textId="77777777"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23" w:name="sub_130140"/>
      <w:bookmarkEnd w:id="22"/>
      <w:r w:rsidRPr="003B6B91">
        <w:rPr>
          <w:rFonts w:ascii="Arial" w:hAnsi="Arial" w:cs="Arial"/>
          <w:sz w:val="24"/>
          <w:szCs w:val="24"/>
        </w:rPr>
        <w:t>4.16.</w:t>
      </w:r>
      <w:r w:rsidR="00C84F81" w:rsidRPr="003B6B91">
        <w:rPr>
          <w:rFonts w:ascii="Arial" w:hAnsi="Arial" w:cs="Arial"/>
          <w:sz w:val="24"/>
          <w:szCs w:val="24"/>
        </w:rPr>
        <w:t xml:space="preserve">При возникновении на территории </w:t>
      </w:r>
      <w:r w:rsidR="00B74781">
        <w:rPr>
          <w:rFonts w:ascii="Arial" w:hAnsi="Arial" w:cs="Arial"/>
          <w:sz w:val="24"/>
          <w:szCs w:val="24"/>
        </w:rPr>
        <w:t>Боханского муниципального района</w:t>
      </w:r>
      <w:r w:rsidR="00C84F81" w:rsidRPr="003B6B91">
        <w:rPr>
          <w:rFonts w:ascii="Arial" w:hAnsi="Arial" w:cs="Arial"/>
          <w:sz w:val="24"/>
          <w:szCs w:val="24"/>
        </w:rPr>
        <w:t xml:space="preserve"> ЧС любого характера (локальных, </w:t>
      </w:r>
      <w:r w:rsidR="00B74781">
        <w:rPr>
          <w:rFonts w:ascii="Arial" w:hAnsi="Arial" w:cs="Arial"/>
          <w:sz w:val="24"/>
          <w:szCs w:val="24"/>
        </w:rPr>
        <w:t>муниципальных, межмуниципальных</w:t>
      </w:r>
      <w:r w:rsidR="00C84F81" w:rsidRPr="003B6B91">
        <w:rPr>
          <w:rFonts w:ascii="Arial" w:hAnsi="Arial" w:cs="Arial"/>
          <w:sz w:val="24"/>
          <w:szCs w:val="24"/>
        </w:rPr>
        <w:t>) расходы на проведение мероприятий по временному размещению пострадавшего населения и его первоочередному жизнеобеспечению осуществляются за счет собственных средств организаций</w:t>
      </w:r>
      <w:r w:rsidR="00B74781">
        <w:rPr>
          <w:rFonts w:ascii="Arial" w:hAnsi="Arial" w:cs="Arial"/>
          <w:sz w:val="24"/>
          <w:szCs w:val="24"/>
        </w:rPr>
        <w:t xml:space="preserve"> и</w:t>
      </w:r>
      <w:r w:rsidR="00C84F81" w:rsidRPr="003B6B91">
        <w:rPr>
          <w:rFonts w:ascii="Arial" w:hAnsi="Arial" w:cs="Arial"/>
          <w:sz w:val="24"/>
          <w:szCs w:val="24"/>
        </w:rPr>
        <w:t xml:space="preserve"> муниципальных бюджетов.</w:t>
      </w:r>
    </w:p>
    <w:bookmarkEnd w:id="23"/>
    <w:p w14:paraId="5A028FDD" w14:textId="77777777" w:rsidR="007E0D0E" w:rsidRDefault="00C84F81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B6B91">
        <w:rPr>
          <w:rFonts w:ascii="Arial" w:hAnsi="Arial" w:cs="Arial"/>
          <w:sz w:val="24"/>
          <w:szCs w:val="24"/>
        </w:rPr>
        <w:t>При ЧС регионального, межрегионального и федерального характера расходы на проведение мероприятий по временному размещению пострадавшего населения и его первоочередному жизнеобеспечению, в первую очередь, осуществляются за счет ресурсов субъекта Российской Федерации, а при их недостаточности орган исполнительной власти субъекта Российской Федерации может обратиться в Правительство Российской Федерации за оказанием федеральной помощи</w:t>
      </w:r>
      <w:r w:rsidR="007E0D0E">
        <w:rPr>
          <w:rFonts w:ascii="Arial" w:hAnsi="Arial" w:cs="Arial"/>
          <w:sz w:val="24"/>
          <w:szCs w:val="24"/>
        </w:rPr>
        <w:t>;</w:t>
      </w:r>
    </w:p>
    <w:p w14:paraId="2F55F70A" w14:textId="77777777" w:rsidR="008336CB" w:rsidRPr="00D01303" w:rsidRDefault="007E0D0E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D01303">
        <w:rPr>
          <w:rFonts w:ascii="Arial" w:hAnsi="Arial" w:cs="Arial"/>
          <w:sz w:val="24"/>
          <w:szCs w:val="24"/>
        </w:rPr>
        <w:t>4</w:t>
      </w:r>
      <w:r w:rsidR="00C84F81" w:rsidRPr="00D01303">
        <w:rPr>
          <w:rFonts w:ascii="Arial" w:hAnsi="Arial" w:cs="Arial"/>
          <w:sz w:val="24"/>
          <w:szCs w:val="24"/>
        </w:rPr>
        <w:t>.</w:t>
      </w:r>
      <w:r w:rsidRPr="00D01303">
        <w:rPr>
          <w:rFonts w:ascii="Arial" w:hAnsi="Arial" w:cs="Arial"/>
          <w:sz w:val="24"/>
          <w:szCs w:val="24"/>
        </w:rPr>
        <w:t>17.Время готовности ПВР Ч+04.00, с момента получения распоряжения на его развёртывание.</w:t>
      </w:r>
    </w:p>
    <w:p w14:paraId="0FF307BD" w14:textId="77777777" w:rsidR="00D01303" w:rsidRPr="00D01303" w:rsidRDefault="00D01303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.18.</w:t>
      </w:r>
      <w:r w:rsidRPr="00D01303">
        <w:rPr>
          <w:rFonts w:ascii="Arial" w:hAnsi="Arial" w:cs="Arial"/>
          <w:sz w:val="24"/>
          <w:szCs w:val="24"/>
        </w:rPr>
        <w:t xml:space="preserve">Время нахождения эвакуированного населения на ПВР определяет </w:t>
      </w:r>
      <w:r w:rsidR="0047011C">
        <w:rPr>
          <w:rFonts w:ascii="Arial" w:hAnsi="Arial" w:cs="Arial"/>
          <w:sz w:val="24"/>
          <w:szCs w:val="24"/>
        </w:rPr>
        <w:t>администрация Боханского муниципального района</w:t>
      </w:r>
      <w:r w:rsidRPr="00D01303">
        <w:rPr>
          <w:rFonts w:ascii="Arial" w:hAnsi="Arial" w:cs="Arial"/>
          <w:sz w:val="24"/>
          <w:szCs w:val="24"/>
        </w:rPr>
        <w:t>.</w:t>
      </w:r>
    </w:p>
    <w:p w14:paraId="797C8D9C" w14:textId="77777777" w:rsidR="008336CB" w:rsidRDefault="008336CB" w:rsidP="003B6B91">
      <w:pPr>
        <w:pStyle w:val="a5"/>
        <w:tabs>
          <w:tab w:val="left" w:pos="1134"/>
        </w:tabs>
        <w:jc w:val="center"/>
        <w:rPr>
          <w:rFonts w:ascii="Arial" w:hAnsi="Arial" w:cs="Arial"/>
          <w:sz w:val="24"/>
          <w:szCs w:val="24"/>
        </w:rPr>
      </w:pPr>
    </w:p>
    <w:p w14:paraId="3A51A377" w14:textId="77777777" w:rsidR="008C46C1" w:rsidRPr="00B126C4" w:rsidRDefault="008C46C1" w:rsidP="003B6B91">
      <w:pPr>
        <w:pStyle w:val="a5"/>
        <w:tabs>
          <w:tab w:val="left" w:pos="1134"/>
        </w:tabs>
        <w:jc w:val="center"/>
        <w:rPr>
          <w:rFonts w:ascii="Arial" w:hAnsi="Arial" w:cs="Arial"/>
          <w:sz w:val="24"/>
          <w:szCs w:val="24"/>
        </w:rPr>
      </w:pPr>
    </w:p>
    <w:p w14:paraId="68F8E791" w14:textId="77777777" w:rsidR="00B001C0" w:rsidRDefault="00B001C0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5.Содержание помещений и территории ПВР</w:t>
      </w:r>
    </w:p>
    <w:p w14:paraId="2FD88FA0" w14:textId="77777777" w:rsidR="008C46C1" w:rsidRDefault="008C46C1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14:paraId="220AC0D2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4" w:name="sub_130141"/>
      <w:r w:rsidRPr="003B6B91">
        <w:rPr>
          <w:rFonts w:ascii="Arial" w:hAnsi="Arial" w:cs="Arial"/>
          <w:sz w:val="24"/>
          <w:szCs w:val="24"/>
        </w:rPr>
        <w:t>5.1.Все здания, помещения и участки территории рекомендуется всегда содержать в чистоте и порядке. Предлагается предусмотреть ответственность руководителя ПВР за правильное использование зданий и помещений, за сохранность мебели, инвентаря и оборудования.</w:t>
      </w:r>
    </w:p>
    <w:p w14:paraId="11940E03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5" w:name="sub_130142"/>
      <w:bookmarkEnd w:id="24"/>
      <w:r w:rsidRPr="003B6B91">
        <w:rPr>
          <w:rFonts w:ascii="Arial" w:hAnsi="Arial" w:cs="Arial"/>
          <w:sz w:val="24"/>
          <w:szCs w:val="24"/>
        </w:rPr>
        <w:t xml:space="preserve">5.2.Размещение населения в помещениях рекомендуется производить из расчета не менее 12 </w:t>
      </w:r>
      <w:r w:rsidR="009E7BF8">
        <w:rPr>
          <w:rFonts w:ascii="Arial" w:hAnsi="Arial" w:cs="Arial"/>
          <w:sz w:val="24"/>
          <w:szCs w:val="24"/>
        </w:rPr>
        <w:t>м</w:t>
      </w:r>
      <w:r w:rsidR="009E7BF8" w:rsidRPr="009E7BF8">
        <w:rPr>
          <w:rFonts w:ascii="Arial" w:hAnsi="Arial" w:cs="Arial"/>
          <w:sz w:val="24"/>
          <w:szCs w:val="24"/>
          <w:vertAlign w:val="superscript"/>
        </w:rPr>
        <w:t>3</w:t>
      </w:r>
      <w:r w:rsidRPr="003B6B91">
        <w:rPr>
          <w:rFonts w:ascii="Arial" w:hAnsi="Arial" w:cs="Arial"/>
          <w:sz w:val="24"/>
          <w:szCs w:val="24"/>
        </w:rPr>
        <w:t xml:space="preserve"> объема воздуха на одного человека.</w:t>
      </w:r>
    </w:p>
    <w:p w14:paraId="77EA34C5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6" w:name="sub_130143"/>
      <w:bookmarkEnd w:id="25"/>
      <w:r w:rsidRPr="003B6B91">
        <w:rPr>
          <w:rFonts w:ascii="Arial" w:hAnsi="Arial" w:cs="Arial"/>
          <w:sz w:val="24"/>
          <w:szCs w:val="24"/>
        </w:rPr>
        <w:t xml:space="preserve">5.3.Комнаты </w:t>
      </w:r>
      <w:r w:rsidR="005E6C39">
        <w:rPr>
          <w:rFonts w:ascii="Arial" w:hAnsi="Arial" w:cs="Arial"/>
          <w:sz w:val="24"/>
          <w:szCs w:val="24"/>
        </w:rPr>
        <w:t>необходимо</w:t>
      </w:r>
      <w:r w:rsidRPr="003B6B91">
        <w:rPr>
          <w:rFonts w:ascii="Arial" w:hAnsi="Arial" w:cs="Arial"/>
          <w:sz w:val="24"/>
          <w:szCs w:val="24"/>
        </w:rPr>
        <w:t xml:space="preserve"> пронумеровать, на наружной стороне входной двери каждой комнаты вывесить табличку с указанием номера комнаты и ее назначения, а внутри каждой комнаты - опись находящегося в ней имущества.</w:t>
      </w:r>
    </w:p>
    <w:p w14:paraId="6EF765CC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7" w:name="sub_130144"/>
      <w:bookmarkEnd w:id="26"/>
      <w:r w:rsidRPr="003B6B91">
        <w:rPr>
          <w:rFonts w:ascii="Arial" w:hAnsi="Arial" w:cs="Arial"/>
          <w:sz w:val="24"/>
          <w:szCs w:val="24"/>
        </w:rPr>
        <w:t>5.4.Комнату бытового обслуживания оборудовать столами для глажения, зеркалами и обеспечивается стульями, табуретами, необходимым количеством утюгов и инструментом для производства текущего ремонта одежды, ремонтными материалами и принадлежностями.</w:t>
      </w:r>
    </w:p>
    <w:p w14:paraId="2409233F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8" w:name="sub_130145"/>
      <w:bookmarkEnd w:id="27"/>
      <w:r w:rsidRPr="003B6B91">
        <w:rPr>
          <w:rFonts w:ascii="Arial" w:hAnsi="Arial" w:cs="Arial"/>
          <w:sz w:val="24"/>
          <w:szCs w:val="24"/>
        </w:rPr>
        <w:lastRenderedPageBreak/>
        <w:t>5.5.Кровати располагать не ближе 50 см от наружных стен с соблюдением равнения в один ярус, но не более чем в два яруса.</w:t>
      </w:r>
    </w:p>
    <w:p w14:paraId="0D99DD2A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9" w:name="sub_130146"/>
      <w:bookmarkEnd w:id="28"/>
      <w:r w:rsidRPr="003B6B91">
        <w:rPr>
          <w:rFonts w:ascii="Arial" w:hAnsi="Arial" w:cs="Arial"/>
          <w:sz w:val="24"/>
          <w:szCs w:val="24"/>
        </w:rPr>
        <w:t>5.6.Одежда, белье и обувь при необходимости просушиваются в оборудуемых сушилках.</w:t>
      </w:r>
    </w:p>
    <w:p w14:paraId="62C64D5A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0" w:name="sub_130147"/>
      <w:bookmarkEnd w:id="29"/>
      <w:r w:rsidRPr="003B6B91">
        <w:rPr>
          <w:rFonts w:ascii="Arial" w:hAnsi="Arial" w:cs="Arial"/>
          <w:sz w:val="24"/>
          <w:szCs w:val="24"/>
        </w:rPr>
        <w:t xml:space="preserve">5.7.В помещениях ПВР на видном месте </w:t>
      </w:r>
      <w:r w:rsidR="0047011C">
        <w:rPr>
          <w:rFonts w:ascii="Arial" w:hAnsi="Arial" w:cs="Arial"/>
          <w:sz w:val="24"/>
          <w:szCs w:val="24"/>
        </w:rPr>
        <w:t xml:space="preserve">рекомендуется </w:t>
      </w:r>
      <w:r w:rsidRPr="003B6B91">
        <w:rPr>
          <w:rFonts w:ascii="Arial" w:hAnsi="Arial" w:cs="Arial"/>
          <w:sz w:val="24"/>
          <w:szCs w:val="24"/>
        </w:rPr>
        <w:t>вывесить на информационных стендах распорядок дня, регламент работы, схема размещения, опись имущества, другие необходимые инструкции и журнал отзывов и предложений размещаемого в ПВР населения. Также могут быть установлены телевизоры, радиоаппаратура, холодильники и другая бытовая техника.</w:t>
      </w:r>
    </w:p>
    <w:p w14:paraId="6C925F44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1" w:name="sub_130148"/>
      <w:bookmarkEnd w:id="30"/>
      <w:r w:rsidRPr="003B6B91">
        <w:rPr>
          <w:rFonts w:ascii="Arial" w:hAnsi="Arial" w:cs="Arial"/>
          <w:sz w:val="24"/>
          <w:szCs w:val="24"/>
        </w:rPr>
        <w:t>5.8.Все помещения обеспечить достаточным количеством урн для мусора. У наружных входов в помещения целесообразно оборудовать приспособления для очистки обуви от грязи и урны для мусора.</w:t>
      </w:r>
    </w:p>
    <w:p w14:paraId="465DB148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2" w:name="sub_130149"/>
      <w:bookmarkEnd w:id="31"/>
      <w:r w:rsidRPr="003B6B91">
        <w:rPr>
          <w:rFonts w:ascii="Arial" w:hAnsi="Arial" w:cs="Arial"/>
          <w:sz w:val="24"/>
          <w:szCs w:val="24"/>
        </w:rPr>
        <w:t>5.9.Организация ежедневной уборки помещений ПВР и поддержание чистоты в них возл</w:t>
      </w:r>
      <w:r w:rsidR="005E6C39">
        <w:rPr>
          <w:rFonts w:ascii="Arial" w:hAnsi="Arial" w:cs="Arial"/>
          <w:sz w:val="24"/>
          <w:szCs w:val="24"/>
        </w:rPr>
        <w:t>агается</w:t>
      </w:r>
      <w:r w:rsidRPr="003B6B91">
        <w:rPr>
          <w:rFonts w:ascii="Arial" w:hAnsi="Arial" w:cs="Arial"/>
          <w:sz w:val="24"/>
          <w:szCs w:val="24"/>
        </w:rPr>
        <w:t xml:space="preserve"> на руководителя ПВР.</w:t>
      </w:r>
    </w:p>
    <w:p w14:paraId="1367017C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3" w:name="sub_130150"/>
      <w:bookmarkEnd w:id="32"/>
      <w:r w:rsidRPr="003B6B91">
        <w:rPr>
          <w:rFonts w:ascii="Arial" w:hAnsi="Arial" w:cs="Arial"/>
          <w:sz w:val="24"/>
          <w:szCs w:val="24"/>
        </w:rPr>
        <w:t>5.10.Проветривание помещений в ПВР целесообразно производить дежурными перед сном и после сна.</w:t>
      </w:r>
    </w:p>
    <w:p w14:paraId="71B09BDB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4" w:name="sub_130151"/>
      <w:bookmarkEnd w:id="33"/>
      <w:r w:rsidRPr="003B6B91">
        <w:rPr>
          <w:rFonts w:ascii="Arial" w:hAnsi="Arial" w:cs="Arial"/>
          <w:sz w:val="24"/>
          <w:szCs w:val="24"/>
        </w:rPr>
        <w:t>5.11.На летний период окна помещений ПВР оборудовать мелкоячеистыми сетками для защиты от насекомых.</w:t>
      </w:r>
    </w:p>
    <w:p w14:paraId="1F580809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5" w:name="sub_130152"/>
      <w:bookmarkEnd w:id="34"/>
      <w:r w:rsidRPr="003B6B91">
        <w:rPr>
          <w:rFonts w:ascii="Arial" w:hAnsi="Arial" w:cs="Arial"/>
          <w:sz w:val="24"/>
          <w:szCs w:val="24"/>
        </w:rPr>
        <w:t>5.12.Имеющиеся вентиляционные устройства содержать в исправном состоянии. Принудительная вентиляция приводится в действие согласно инструкции.</w:t>
      </w:r>
    </w:p>
    <w:p w14:paraId="0F391544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6" w:name="sub_130153"/>
      <w:bookmarkEnd w:id="35"/>
      <w:r w:rsidRPr="003B6B91">
        <w:rPr>
          <w:rFonts w:ascii="Arial" w:hAnsi="Arial" w:cs="Arial"/>
          <w:sz w:val="24"/>
          <w:szCs w:val="24"/>
        </w:rPr>
        <w:t>5.13.При отсутствии водопровода в отапливаемых помещениях предлагается предусмотреть установку наливных умывальников; вода в них должна быть круглосуточно. Перед наполнением умывальников свежей водой оставшаяся вода сливается, умывальники очищаются, грязная вода выносится и выливается в отведенные для этого места.</w:t>
      </w:r>
    </w:p>
    <w:p w14:paraId="1BF19CEF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7" w:name="sub_130154"/>
      <w:bookmarkEnd w:id="36"/>
      <w:r w:rsidRPr="003B6B91">
        <w:rPr>
          <w:rFonts w:ascii="Arial" w:hAnsi="Arial" w:cs="Arial"/>
          <w:sz w:val="24"/>
          <w:szCs w:val="24"/>
        </w:rPr>
        <w:t>5.14.Зимой в жилых помещениях поддерживается температура воздуха не ниже +18°С. Термометры вывешиваются в помещениях на стенах, вдали от печей и нагревательных приборов, на высоте 1,5 м от пола.</w:t>
      </w:r>
    </w:p>
    <w:p w14:paraId="1F1E3E64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8" w:name="sub_130155"/>
      <w:bookmarkEnd w:id="37"/>
      <w:r w:rsidRPr="003B6B91">
        <w:rPr>
          <w:rFonts w:ascii="Arial" w:hAnsi="Arial" w:cs="Arial"/>
          <w:sz w:val="24"/>
          <w:szCs w:val="24"/>
        </w:rPr>
        <w:t>5.15.Для чистки одежды отводятся отдельные, специально оборудованные помещения или места.</w:t>
      </w:r>
    </w:p>
    <w:p w14:paraId="664C3354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9" w:name="sub_130156"/>
      <w:bookmarkEnd w:id="38"/>
      <w:r w:rsidRPr="003B6B91">
        <w:rPr>
          <w:rFonts w:ascii="Arial" w:hAnsi="Arial" w:cs="Arial"/>
          <w:sz w:val="24"/>
          <w:szCs w:val="24"/>
        </w:rPr>
        <w:t>5.16.Курение в зданиях и помещениях ПВР запрещается.</w:t>
      </w:r>
    </w:p>
    <w:p w14:paraId="145A15C7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0" w:name="sub_130157"/>
      <w:bookmarkEnd w:id="39"/>
      <w:r w:rsidRPr="003B6B91">
        <w:rPr>
          <w:rFonts w:ascii="Arial" w:hAnsi="Arial" w:cs="Arial"/>
          <w:sz w:val="24"/>
          <w:szCs w:val="24"/>
        </w:rPr>
        <w:t>5.17.В ПВР рекомендуется оборудовать: душевую - из расчета 3-5 душевых сеток на этажную секцию, комнату для умывания - из расчета один умывальник на 5 - 7 человек, туалет - из расчета один унитаз и один писсуар на 10 - 12 человек, ножную ванну с проточной водой (в комнате для умывания) - на 30 - 35 человек, а также мойка на этажную секцию для стирки одежды. При умывальниках предусмотреть мыло.</w:t>
      </w:r>
    </w:p>
    <w:p w14:paraId="5F023B39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1" w:name="sub_130158"/>
      <w:bookmarkEnd w:id="40"/>
      <w:r w:rsidRPr="003B6B91">
        <w:rPr>
          <w:rFonts w:ascii="Arial" w:hAnsi="Arial" w:cs="Arial"/>
          <w:sz w:val="24"/>
          <w:szCs w:val="24"/>
        </w:rPr>
        <w:t>5.18.Туалеты содержать в чистоте, проводить ежедневную дезинфекцию, иметь хорошую вентиляцию и освещение. Инвентарь для их уборки целесообразно хранить в специально отведенном для этого месте (шкафу). Наблюдение за содержанием туалетов может быть возложено на руководителя ПВР и дежурных.</w:t>
      </w:r>
    </w:p>
    <w:p w14:paraId="73A6E1EE" w14:textId="77777777"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2" w:name="sub_130159"/>
      <w:bookmarkEnd w:id="41"/>
      <w:r w:rsidRPr="003B6B91">
        <w:rPr>
          <w:rFonts w:ascii="Arial" w:hAnsi="Arial" w:cs="Arial"/>
          <w:sz w:val="24"/>
          <w:szCs w:val="24"/>
        </w:rPr>
        <w:t>5.19.Наружные туалеты устраивать с водонепроницаемыми выгребными ямами на расстоянии 40 - 100 м от жилых помещений, столовых. В северных районах это расстояние может быть меньше. Дорожки к наружным туалетам в ночное время освещаются. При необходимости (на ночь) в холодное время года в специально отведенных помещениях оборудуются писсуары.</w:t>
      </w:r>
    </w:p>
    <w:bookmarkEnd w:id="42"/>
    <w:p w14:paraId="64365AB3" w14:textId="77777777" w:rsidR="008336CB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 w:rsidRPr="003B6B91">
        <w:rPr>
          <w:rFonts w:ascii="Arial" w:hAnsi="Arial" w:cs="Arial"/>
          <w:sz w:val="24"/>
          <w:szCs w:val="24"/>
        </w:rPr>
        <w:t>5.20.Выгребные ямы туалетов своевременно очищаются и дезинфицируются.</w:t>
      </w:r>
    </w:p>
    <w:p w14:paraId="14426CF5" w14:textId="77777777" w:rsidR="008336CB" w:rsidRDefault="008336CB" w:rsidP="008C46C1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535AA402" w14:textId="77777777" w:rsidR="009E7BF8" w:rsidRDefault="009E7BF8" w:rsidP="008C46C1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5752B29F" w14:textId="77777777" w:rsidR="00B001C0" w:rsidRDefault="00B001C0" w:rsidP="008C46C1">
      <w:pPr>
        <w:pStyle w:val="a5"/>
        <w:jc w:val="center"/>
        <w:rPr>
          <w:rFonts w:ascii="Arial" w:hAnsi="Arial" w:cs="Arial"/>
          <w:b/>
          <w:sz w:val="24"/>
          <w:szCs w:val="24"/>
        </w:rPr>
      </w:pPr>
      <w:r w:rsidRPr="00B001C0">
        <w:rPr>
          <w:rFonts w:ascii="Arial" w:hAnsi="Arial" w:cs="Arial"/>
          <w:b/>
          <w:sz w:val="24"/>
          <w:szCs w:val="24"/>
        </w:rPr>
        <w:lastRenderedPageBreak/>
        <w:t>6.Функциональные обязанности должностных лиц ПВР</w:t>
      </w:r>
    </w:p>
    <w:p w14:paraId="1A9B6C0F" w14:textId="77777777" w:rsidR="009E7BF8" w:rsidRPr="00B001C0" w:rsidRDefault="009E7BF8" w:rsidP="008C46C1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14:paraId="578D3D4F" w14:textId="77777777" w:rsid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3" w:name="sub_130161"/>
      <w:r w:rsidRPr="009E7BF8">
        <w:rPr>
          <w:rFonts w:ascii="Arial" w:hAnsi="Arial" w:cs="Arial"/>
          <w:sz w:val="24"/>
          <w:szCs w:val="24"/>
        </w:rPr>
        <w:t>6.1.Начальник ПВР отвечает за организацию регистрации, подготовку и прием пострадавшего населения, за организацию</w:t>
      </w:r>
      <w:r>
        <w:rPr>
          <w:rFonts w:ascii="Arial" w:hAnsi="Arial" w:cs="Arial"/>
          <w:sz w:val="24"/>
          <w:szCs w:val="24"/>
        </w:rPr>
        <w:t xml:space="preserve"> работы всей администрации ПВР.</w:t>
      </w:r>
    </w:p>
    <w:p w14:paraId="6075F2F0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 w:rsidRPr="009E7BF8">
        <w:rPr>
          <w:rFonts w:ascii="Arial" w:hAnsi="Arial" w:cs="Arial"/>
          <w:sz w:val="24"/>
          <w:szCs w:val="24"/>
        </w:rPr>
        <w:t>Он является прямым начальником всего личного состава ПВР, несет личную ответственность за организацию, подготовку и прием пострадавшего населения.</w:t>
      </w:r>
    </w:p>
    <w:p w14:paraId="27F5C8F7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4" w:name="sub_130162"/>
      <w:bookmarkEnd w:id="43"/>
      <w:r w:rsidRPr="009E7BF8">
        <w:rPr>
          <w:rFonts w:ascii="Arial" w:hAnsi="Arial" w:cs="Arial"/>
          <w:sz w:val="24"/>
          <w:szCs w:val="24"/>
        </w:rPr>
        <w:t xml:space="preserve">6.2.Начальник ПВР подчиняется председателю </w:t>
      </w:r>
      <w:r>
        <w:rPr>
          <w:rFonts w:ascii="Arial" w:hAnsi="Arial" w:cs="Arial"/>
          <w:sz w:val="24"/>
          <w:szCs w:val="24"/>
        </w:rPr>
        <w:t>КЧС и ПБ</w:t>
      </w:r>
      <w:r w:rsidRPr="009E7BF8">
        <w:rPr>
          <w:rFonts w:ascii="Arial" w:hAnsi="Arial" w:cs="Arial"/>
          <w:sz w:val="24"/>
          <w:szCs w:val="24"/>
        </w:rPr>
        <w:t xml:space="preserve">, руководителю организации, при которой создан ПВР, и работает в контакте с </w:t>
      </w:r>
      <w:r>
        <w:rPr>
          <w:rFonts w:ascii="Arial" w:hAnsi="Arial" w:cs="Arial"/>
          <w:sz w:val="24"/>
          <w:szCs w:val="24"/>
        </w:rPr>
        <w:t>отделом по делам ГОЧС Боханского муниципального района (далее – отдел по делам ГОЧС)</w:t>
      </w:r>
      <w:r w:rsidRPr="009E7BF8">
        <w:rPr>
          <w:rFonts w:ascii="Arial" w:hAnsi="Arial" w:cs="Arial"/>
          <w:sz w:val="24"/>
          <w:szCs w:val="24"/>
        </w:rPr>
        <w:t>.</w:t>
      </w:r>
    </w:p>
    <w:p w14:paraId="1B2B752A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5" w:name="sub_130163"/>
      <w:bookmarkEnd w:id="44"/>
      <w:r w:rsidRPr="009E7BF8">
        <w:rPr>
          <w:rFonts w:ascii="Arial" w:hAnsi="Arial" w:cs="Arial"/>
          <w:sz w:val="24"/>
          <w:szCs w:val="24"/>
        </w:rPr>
        <w:t>6.3.Начальник ПВР при повседневной деятельности обязан:</w:t>
      </w:r>
    </w:p>
    <w:bookmarkEnd w:id="45"/>
    <w:p w14:paraId="6D3A8008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совершенствовать свои знания по руководящим документам приема и размещения пострадавшего населения;</w:t>
      </w:r>
    </w:p>
    <w:p w14:paraId="784EA073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количество принимаемого пострадавшего населения;</w:t>
      </w:r>
    </w:p>
    <w:p w14:paraId="7B6E4B31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разработку необходимой документации ПВР;</w:t>
      </w:r>
    </w:p>
    <w:p w14:paraId="51479AE6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существлять контроль за укомплектованностью штата администрации ПВР;</w:t>
      </w:r>
    </w:p>
    <w:p w14:paraId="430E4C63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ывать обучение и инструктаж сотрудников администрации ПВР по приему, учету и размещению пострадавшего населения в ЧС;</w:t>
      </w:r>
    </w:p>
    <w:p w14:paraId="16953BD9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азрабатывать и доводить порядок оповещения сотрудников администрации ПВР;</w:t>
      </w:r>
    </w:p>
    <w:p w14:paraId="7625AB0D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аспределять обязанности между сотрудниками администрации ПВР, организовывать их тренировку и готовить их к выполнению своих обязанностей при угрозе и с объявлением ЧС;</w:t>
      </w:r>
    </w:p>
    <w:p w14:paraId="1E200CE8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участвовать в учениях, тренировках и проверках, проводимых органами местного самоуправления муниципального образования, </w:t>
      </w:r>
      <w:r w:rsidR="009E7BF8">
        <w:rPr>
          <w:rFonts w:ascii="Arial" w:hAnsi="Arial" w:cs="Arial"/>
          <w:sz w:val="24"/>
          <w:szCs w:val="24"/>
        </w:rPr>
        <w:t>отделом по делам ГОЧС</w:t>
      </w:r>
      <w:r w:rsidR="009E7BF8" w:rsidRPr="009E7BF8">
        <w:rPr>
          <w:rFonts w:ascii="Arial" w:hAnsi="Arial" w:cs="Arial"/>
          <w:sz w:val="24"/>
          <w:szCs w:val="24"/>
        </w:rPr>
        <w:t>;</w:t>
      </w:r>
    </w:p>
    <w:p w14:paraId="4E9BEB6F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поддерживать связь с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9E7BF8" w:rsidRPr="009E7BF8">
        <w:rPr>
          <w:rFonts w:ascii="Arial" w:hAnsi="Arial" w:cs="Arial"/>
          <w:sz w:val="24"/>
          <w:szCs w:val="24"/>
        </w:rPr>
        <w:t>.</w:t>
      </w:r>
    </w:p>
    <w:p w14:paraId="4EA3E248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6" w:name="sub_130164"/>
      <w:r w:rsidRPr="009E7BF8">
        <w:rPr>
          <w:rFonts w:ascii="Arial" w:hAnsi="Arial" w:cs="Arial"/>
          <w:sz w:val="24"/>
          <w:szCs w:val="24"/>
        </w:rPr>
        <w:t>6.4.Начальник ПВР при возникновении ЧС обязан:</w:t>
      </w:r>
    </w:p>
    <w:bookmarkEnd w:id="46"/>
    <w:p w14:paraId="002CBFA6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установить связь с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9E7BF8" w:rsidRPr="009E7BF8">
        <w:rPr>
          <w:rFonts w:ascii="Arial" w:hAnsi="Arial" w:cs="Arial"/>
          <w:sz w:val="24"/>
          <w:szCs w:val="24"/>
        </w:rPr>
        <w:t xml:space="preserve"> и с организациями, участвующими в ЖОН;</w:t>
      </w:r>
    </w:p>
    <w:p w14:paraId="4FC0EE76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лное развертывание ПВР и подготовку к приему и размещению людей;</w:t>
      </w:r>
    </w:p>
    <w:p w14:paraId="378916B0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учет прибывающего населения и его размещение;</w:t>
      </w:r>
    </w:p>
    <w:p w14:paraId="21381C6E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контролировать ведение документации ПВР;</w:t>
      </w:r>
    </w:p>
    <w:p w14:paraId="00A76E2C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жизнеобеспечение эвакуируемого населения, вести мониторинг его качества;</w:t>
      </w:r>
    </w:p>
    <w:p w14:paraId="323A4907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держание в ПВР общественного порядка;</w:t>
      </w:r>
    </w:p>
    <w:p w14:paraId="0110707C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информирование пострадавшего населения об обстановке;</w:t>
      </w:r>
    </w:p>
    <w:p w14:paraId="6EB7E2FA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своевременно представлять донесения о ходе приема и размещения населения в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9E7BF8" w:rsidRPr="009E7BF8">
        <w:rPr>
          <w:rFonts w:ascii="Arial" w:hAnsi="Arial" w:cs="Arial"/>
          <w:sz w:val="24"/>
          <w:szCs w:val="24"/>
        </w:rPr>
        <w:t>;</w:t>
      </w:r>
    </w:p>
    <w:p w14:paraId="1F8B9389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пострадавшего населения к отправке в пункты длительного проживания.</w:t>
      </w:r>
    </w:p>
    <w:p w14:paraId="48A7BC05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7" w:name="sub_130165"/>
      <w:r>
        <w:rPr>
          <w:rFonts w:ascii="Arial" w:hAnsi="Arial" w:cs="Arial"/>
          <w:sz w:val="24"/>
          <w:szCs w:val="24"/>
        </w:rPr>
        <w:t>6.5.</w:t>
      </w:r>
      <w:r w:rsidRPr="009E7BF8">
        <w:rPr>
          <w:rFonts w:ascii="Arial" w:hAnsi="Arial" w:cs="Arial"/>
          <w:sz w:val="24"/>
          <w:szCs w:val="24"/>
        </w:rPr>
        <w:t>Заместитель начальника ПВР отвечает за разработку документации, обеспечение ПВР необходимыми оборудованием и имуществом, подготовку администрации и практическое проведение приема пострадавшего населения; за развертывание ПВР и работу группы охраны общественного порядка, комнаты матери и ребенка и медицинского пункта. Он подчиняется начальнику ПВР и является прямым начальником всей администрации ПВР. В отсутствие начальника ПВР он выполняет его обязанности.</w:t>
      </w:r>
    </w:p>
    <w:p w14:paraId="65E4F012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8" w:name="sub_130166"/>
      <w:bookmarkEnd w:id="47"/>
      <w:r>
        <w:rPr>
          <w:rFonts w:ascii="Arial" w:hAnsi="Arial" w:cs="Arial"/>
          <w:sz w:val="24"/>
          <w:szCs w:val="24"/>
        </w:rPr>
        <w:t>6.6.</w:t>
      </w:r>
      <w:r w:rsidRPr="009E7BF8">
        <w:rPr>
          <w:rFonts w:ascii="Arial" w:hAnsi="Arial" w:cs="Arial"/>
          <w:sz w:val="24"/>
          <w:szCs w:val="24"/>
        </w:rPr>
        <w:t>Заместитель начальника ПВР при повседневной деятельности обязан:</w:t>
      </w:r>
    </w:p>
    <w:bookmarkEnd w:id="48"/>
    <w:p w14:paraId="1ADABDBB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руководящие документы по организации приема и размещения пострадавшего населения;</w:t>
      </w:r>
    </w:p>
    <w:p w14:paraId="54AD6495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изучить порядок развертывания ПВР;</w:t>
      </w:r>
    </w:p>
    <w:p w14:paraId="1AF88412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разработку документации ПВР;</w:t>
      </w:r>
    </w:p>
    <w:p w14:paraId="4AEF5525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личного состава;</w:t>
      </w:r>
    </w:p>
    <w:p w14:paraId="5AA24588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необходимого оборудования и имущества;</w:t>
      </w:r>
    </w:p>
    <w:p w14:paraId="1E524B20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аблаговременно готовить помещения, инвентарь и средства связи;</w:t>
      </w:r>
    </w:p>
    <w:p w14:paraId="5618C07F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роводить практическую отработку вопросов оповещения, сбора и функционирования администрации ПВР;</w:t>
      </w:r>
    </w:p>
    <w:p w14:paraId="0E9DB8FB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участвовать в учениях, тренировках и проверках, проводимых </w:t>
      </w:r>
      <w:r w:rsidR="008C46C1">
        <w:rPr>
          <w:rFonts w:ascii="Arial" w:hAnsi="Arial" w:cs="Arial"/>
          <w:sz w:val="24"/>
          <w:szCs w:val="24"/>
        </w:rPr>
        <w:t>отделом по делам ГОЧС</w:t>
      </w:r>
      <w:r w:rsidR="009E7BF8" w:rsidRPr="009E7BF8">
        <w:rPr>
          <w:rFonts w:ascii="Arial" w:hAnsi="Arial" w:cs="Arial"/>
          <w:sz w:val="24"/>
          <w:szCs w:val="24"/>
        </w:rPr>
        <w:t>.</w:t>
      </w:r>
    </w:p>
    <w:p w14:paraId="53CE3DCA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9" w:name="sub_130167"/>
      <w:r>
        <w:rPr>
          <w:rFonts w:ascii="Arial" w:hAnsi="Arial" w:cs="Arial"/>
          <w:sz w:val="24"/>
          <w:szCs w:val="24"/>
        </w:rPr>
        <w:t>6.7.</w:t>
      </w:r>
      <w:r w:rsidRPr="009E7BF8">
        <w:rPr>
          <w:rFonts w:ascii="Arial" w:hAnsi="Arial" w:cs="Arial"/>
          <w:sz w:val="24"/>
          <w:szCs w:val="24"/>
        </w:rPr>
        <w:t>Заместитель начальника ПВР при возникновении ЧС обязан:</w:t>
      </w:r>
    </w:p>
    <w:bookmarkEnd w:id="49"/>
    <w:p w14:paraId="2A254899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оповещение и сбор членов ПВР с началом мероприятий по размещению пострадавшего населения;</w:t>
      </w:r>
    </w:p>
    <w:p w14:paraId="735EE3BB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в установленный срок привести в готовность к приему и размещению пострадавшего населения личный состав, помещение, связь и оборудование ПВР;</w:t>
      </w:r>
    </w:p>
    <w:p w14:paraId="1A536815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ровести полное развертывание ПВР и подготовку к приему и размещению населения;</w:t>
      </w:r>
    </w:p>
    <w:p w14:paraId="0CCCBDE1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оддерживать связь с организациями, выделяющими транспорт для ПВР;</w:t>
      </w:r>
    </w:p>
    <w:p w14:paraId="259D28D2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уководить работой группы охраны общественного порядка, комнаты матери и ребенка и медицинского пункта;</w:t>
      </w:r>
    </w:p>
    <w:p w14:paraId="1933D017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обеспечение пострадавшего населения водой и оказание медицинской помощи;</w:t>
      </w:r>
    </w:p>
    <w:p w14:paraId="73C2C6FD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редставлять сведения о ходе приема пострадавшего населения.</w:t>
      </w:r>
    </w:p>
    <w:p w14:paraId="1258C070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0" w:name="sub_130168"/>
      <w:r>
        <w:rPr>
          <w:rFonts w:ascii="Arial" w:hAnsi="Arial" w:cs="Arial"/>
          <w:sz w:val="24"/>
          <w:szCs w:val="24"/>
        </w:rPr>
        <w:t>6.8.</w:t>
      </w:r>
      <w:r w:rsidRPr="009E7BF8">
        <w:rPr>
          <w:rFonts w:ascii="Arial" w:hAnsi="Arial" w:cs="Arial"/>
          <w:sz w:val="24"/>
          <w:szCs w:val="24"/>
        </w:rPr>
        <w:t xml:space="preserve">Начальник группы встречи, приема, регистрации и размещения отвечает за ведение персонального учета, регистрацию и размещение эвакуируемого населения, за обобщение, анализ и представление сведений о прибытии и размещении эвакуируемого населения, за представление докладов в </w:t>
      </w:r>
      <w:r>
        <w:rPr>
          <w:rFonts w:ascii="Arial" w:hAnsi="Arial" w:cs="Arial"/>
          <w:sz w:val="24"/>
          <w:szCs w:val="24"/>
        </w:rPr>
        <w:t>КЧС и ПБ</w:t>
      </w:r>
      <w:r w:rsidRPr="009E7BF8">
        <w:rPr>
          <w:rFonts w:ascii="Arial" w:hAnsi="Arial" w:cs="Arial"/>
          <w:sz w:val="24"/>
          <w:szCs w:val="24"/>
        </w:rPr>
        <w:t>. Он подчиняется начальнику и заместителю начальника ПВР и является прямым начальником личного состава группы.</w:t>
      </w:r>
    </w:p>
    <w:p w14:paraId="71DB4B25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1" w:name="sub_130169"/>
      <w:bookmarkEnd w:id="50"/>
      <w:r>
        <w:rPr>
          <w:rFonts w:ascii="Arial" w:hAnsi="Arial" w:cs="Arial"/>
          <w:sz w:val="24"/>
          <w:szCs w:val="24"/>
        </w:rPr>
        <w:t>6.9.</w:t>
      </w:r>
      <w:r w:rsidRPr="009E7BF8">
        <w:rPr>
          <w:rFonts w:ascii="Arial" w:hAnsi="Arial" w:cs="Arial"/>
          <w:sz w:val="24"/>
          <w:szCs w:val="24"/>
        </w:rPr>
        <w:t>Начальник группы встречи, приема, регистрации и размещения при повседневной деятельности обязан:</w:t>
      </w:r>
    </w:p>
    <w:bookmarkEnd w:id="51"/>
    <w:p w14:paraId="04DECF12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руководящие документы по организации приема и размещения пострадавшего населения;</w:t>
      </w:r>
    </w:p>
    <w:p w14:paraId="72BA8621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личного состава группы;</w:t>
      </w:r>
    </w:p>
    <w:p w14:paraId="78B8A0B6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азработать необходимую документацию группы по учету и размещению прибывшего пострадавшего населения;</w:t>
      </w:r>
    </w:p>
    <w:p w14:paraId="5DFA68B7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изучить порядок прибытия на ПВР пострадавшего населения и порядок его размещения;</w:t>
      </w:r>
    </w:p>
    <w:p w14:paraId="6A902565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участвовать в учениях, тренировках и проверках, проводимых </w:t>
      </w:r>
      <w:r w:rsidR="009E7BF8">
        <w:rPr>
          <w:rFonts w:ascii="Arial" w:hAnsi="Arial" w:cs="Arial"/>
          <w:sz w:val="24"/>
          <w:szCs w:val="24"/>
        </w:rPr>
        <w:t>отделом по делам ГОЧС</w:t>
      </w:r>
      <w:r w:rsidR="009E7BF8" w:rsidRPr="009E7BF8">
        <w:rPr>
          <w:rFonts w:ascii="Arial" w:hAnsi="Arial" w:cs="Arial"/>
          <w:sz w:val="24"/>
          <w:szCs w:val="24"/>
        </w:rPr>
        <w:t>;</w:t>
      </w:r>
    </w:p>
    <w:p w14:paraId="36F789A1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2" w:name="sub_130170"/>
      <w:r>
        <w:rPr>
          <w:rFonts w:ascii="Arial" w:hAnsi="Arial" w:cs="Arial"/>
          <w:sz w:val="24"/>
          <w:szCs w:val="24"/>
        </w:rPr>
        <w:t>6.10.</w:t>
      </w:r>
      <w:r w:rsidRPr="009E7BF8">
        <w:rPr>
          <w:rFonts w:ascii="Arial" w:hAnsi="Arial" w:cs="Arial"/>
          <w:sz w:val="24"/>
          <w:szCs w:val="24"/>
        </w:rPr>
        <w:t>Начальник группы встречи, приема, регистрации и размещения при возникновении ЧС обязан:</w:t>
      </w:r>
    </w:p>
    <w:bookmarkEnd w:id="52"/>
    <w:p w14:paraId="5167BB95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одготовить рабочие места группы и доложить о готовности группы к приему населения, выводимого из зон возможных ЧС;</w:t>
      </w:r>
    </w:p>
    <w:p w14:paraId="139411A8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аспределять обязанности между членами группы;</w:t>
      </w:r>
    </w:p>
    <w:p w14:paraId="32761B4C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учет, регистрацию и размещение пострадавшего населения;</w:t>
      </w:r>
    </w:p>
    <w:p w14:paraId="7801EE19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доводить своевременно информацию о всех изменениях в обстановке до пострадавшего населения;</w:t>
      </w:r>
    </w:p>
    <w:p w14:paraId="7D183DD3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докладывать начальнику ПВР о ходе приема и размещения прибывшего пострадавшего населения;</w:t>
      </w:r>
    </w:p>
    <w:p w14:paraId="2608B486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ередавать в стол справок списки размещенного в ПВР населения, а также списки выбывшего из ПВР населения с направлением выбытия;</w:t>
      </w:r>
    </w:p>
    <w:p w14:paraId="37024FAC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составлять списки пострадавшего населения начальникам и старшим колонн при отправке их в пункты длительного проживания.</w:t>
      </w:r>
    </w:p>
    <w:p w14:paraId="6EB74EE6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3" w:name="sub_130171"/>
      <w:r>
        <w:rPr>
          <w:rFonts w:ascii="Arial" w:hAnsi="Arial" w:cs="Arial"/>
          <w:sz w:val="24"/>
          <w:szCs w:val="24"/>
        </w:rPr>
        <w:t>6.11.</w:t>
      </w:r>
      <w:r w:rsidRPr="009E7BF8">
        <w:rPr>
          <w:rFonts w:ascii="Arial" w:hAnsi="Arial" w:cs="Arial"/>
          <w:sz w:val="24"/>
          <w:szCs w:val="24"/>
        </w:rPr>
        <w:t>Начальник группы комплектования, отправки и сопровождения отвечает за ведение учета транспорта и его распределение для вывоза пострадавшего населения к местам постоянного размещения, организованную отправку колонн в сопровождении проводников по населенным пунктам района. Он подчиняется начальнику и заместителю начальника ПВР и является прямым начальником личного состава группы.</w:t>
      </w:r>
    </w:p>
    <w:p w14:paraId="095AD075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4" w:name="sub_130172"/>
      <w:bookmarkEnd w:id="53"/>
      <w:r>
        <w:rPr>
          <w:rFonts w:ascii="Arial" w:hAnsi="Arial" w:cs="Arial"/>
          <w:sz w:val="24"/>
          <w:szCs w:val="24"/>
        </w:rPr>
        <w:t>6.12.</w:t>
      </w:r>
      <w:r w:rsidRPr="009E7BF8">
        <w:rPr>
          <w:rFonts w:ascii="Arial" w:hAnsi="Arial" w:cs="Arial"/>
          <w:sz w:val="24"/>
          <w:szCs w:val="24"/>
        </w:rPr>
        <w:t>Начальник группы комплектования, отправки и сопровождения при повседневной деятельности обязан:</w:t>
      </w:r>
    </w:p>
    <w:bookmarkEnd w:id="54"/>
    <w:p w14:paraId="7BFBD890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руководящие документы по организации приема и размещения пострадавшего населения;</w:t>
      </w:r>
    </w:p>
    <w:p w14:paraId="07B01822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личного состава группы;</w:t>
      </w:r>
    </w:p>
    <w:p w14:paraId="099A81BC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какой транспорт, от каких организаций выделяется на ПВР для вывоза пострадавшего населения, порядок установления связи с руководителями этих организаций;</w:t>
      </w:r>
    </w:p>
    <w:p w14:paraId="076FB150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количество прибывающего пострадавшего населения, маршруты следования и места временного размещения пострадавшего населения;</w:t>
      </w:r>
    </w:p>
    <w:p w14:paraId="62F1FD63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азработать необходимую документацию группы;</w:t>
      </w:r>
    </w:p>
    <w:p w14:paraId="7892A90F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изучить порядок прибытия на ПВР пострадавшего населения и порядок его комплектования, отправки и сопровождения;</w:t>
      </w:r>
    </w:p>
    <w:p w14:paraId="2D6CAC72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участвовать в учениях, тренировках и проверках, проводимых органами по ГО и ЧС.</w:t>
      </w:r>
    </w:p>
    <w:p w14:paraId="3D205EF7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5" w:name="sub_130173"/>
      <w:r>
        <w:rPr>
          <w:rFonts w:ascii="Arial" w:hAnsi="Arial" w:cs="Arial"/>
          <w:sz w:val="24"/>
          <w:szCs w:val="24"/>
        </w:rPr>
        <w:t>6.13.</w:t>
      </w:r>
      <w:r w:rsidRPr="009E7BF8">
        <w:rPr>
          <w:rFonts w:ascii="Arial" w:hAnsi="Arial" w:cs="Arial"/>
          <w:sz w:val="24"/>
          <w:szCs w:val="24"/>
        </w:rPr>
        <w:t>Начальник группы комплектования, отправки и сопровождения при возникновении ЧС обязан:</w:t>
      </w:r>
    </w:p>
    <w:bookmarkEnd w:id="55"/>
    <w:p w14:paraId="1DE8037F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ри поступлении распоряжения на прием населения - подготовить рабочие места, документацию группы и доложить о готовности группы к приему населения, выводимого из зон ЧС;</w:t>
      </w:r>
    </w:p>
    <w:p w14:paraId="68DAE9D7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вести учет выделяемого транспорта и его распределение для вывоза пострадавшего населения к местам временного размещения;</w:t>
      </w:r>
    </w:p>
    <w:p w14:paraId="3149BA9E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существлять организованную отправку колонн в сопровождении проводников по населенным пунктам района.</w:t>
      </w:r>
    </w:p>
    <w:p w14:paraId="74890D3F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6" w:name="sub_130174"/>
      <w:r w:rsidRPr="009E7BF8">
        <w:rPr>
          <w:rFonts w:ascii="Arial" w:hAnsi="Arial" w:cs="Arial"/>
          <w:sz w:val="24"/>
          <w:szCs w:val="24"/>
        </w:rPr>
        <w:t>6.1</w:t>
      </w:r>
      <w:r>
        <w:rPr>
          <w:rFonts w:ascii="Arial" w:hAnsi="Arial" w:cs="Arial"/>
          <w:sz w:val="24"/>
          <w:szCs w:val="24"/>
        </w:rPr>
        <w:t>4.</w:t>
      </w:r>
      <w:r w:rsidRPr="009E7BF8">
        <w:rPr>
          <w:rFonts w:ascii="Arial" w:hAnsi="Arial" w:cs="Arial"/>
          <w:sz w:val="24"/>
          <w:szCs w:val="24"/>
        </w:rPr>
        <w:t>Начальник группы охраны общественного порядка отвечает за поддержание общественного порядка на территории ПВР, организованный выход пострадавших на посадку в транспорт или к исходным пунктам маршрутов пешей эвакуации. Он подчиняется заместителю начальника ПВР и является прямым начальником личного состава группы.</w:t>
      </w:r>
    </w:p>
    <w:p w14:paraId="48CE1F86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7" w:name="sub_130175"/>
      <w:bookmarkEnd w:id="56"/>
      <w:r>
        <w:rPr>
          <w:rFonts w:ascii="Arial" w:hAnsi="Arial" w:cs="Arial"/>
          <w:sz w:val="24"/>
          <w:szCs w:val="24"/>
        </w:rPr>
        <w:t>6.15.</w:t>
      </w:r>
      <w:r w:rsidRPr="009E7BF8">
        <w:rPr>
          <w:rFonts w:ascii="Arial" w:hAnsi="Arial" w:cs="Arial"/>
          <w:sz w:val="24"/>
          <w:szCs w:val="24"/>
        </w:rPr>
        <w:t>Начальник группы охраны общественного порядка при повседневной деятельности обязан:</w:t>
      </w:r>
    </w:p>
    <w:bookmarkEnd w:id="57"/>
    <w:p w14:paraId="269C386A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личного состава группы;</w:t>
      </w:r>
    </w:p>
    <w:p w14:paraId="522D0117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участвовать в учениях, тренировках и проверках, проводимых </w:t>
      </w:r>
      <w:r w:rsidR="006176AA">
        <w:rPr>
          <w:rFonts w:ascii="Arial" w:hAnsi="Arial" w:cs="Arial"/>
          <w:sz w:val="24"/>
          <w:szCs w:val="24"/>
        </w:rPr>
        <w:t>отделом по делам ГОЧС</w:t>
      </w:r>
      <w:r w:rsidR="009E7BF8" w:rsidRPr="009E7BF8">
        <w:rPr>
          <w:rFonts w:ascii="Arial" w:hAnsi="Arial" w:cs="Arial"/>
          <w:sz w:val="24"/>
          <w:szCs w:val="24"/>
        </w:rPr>
        <w:t>;</w:t>
      </w:r>
    </w:p>
    <w:p w14:paraId="238FAD3E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8" w:name="sub_130176"/>
      <w:r>
        <w:rPr>
          <w:rFonts w:ascii="Arial" w:hAnsi="Arial" w:cs="Arial"/>
          <w:sz w:val="24"/>
          <w:szCs w:val="24"/>
        </w:rPr>
        <w:t>6.16.</w:t>
      </w:r>
      <w:r w:rsidRPr="009E7BF8">
        <w:rPr>
          <w:rFonts w:ascii="Arial" w:hAnsi="Arial" w:cs="Arial"/>
          <w:sz w:val="24"/>
          <w:szCs w:val="24"/>
        </w:rPr>
        <w:t>Начальник группы охраны общественного порядка при возникновении ЧС обязан:</w:t>
      </w:r>
    </w:p>
    <w:bookmarkEnd w:id="58"/>
    <w:p w14:paraId="59F5EDDA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беспечивать безопасность граждан и поддержание общественного порядка на территории ПВР;</w:t>
      </w:r>
    </w:p>
    <w:p w14:paraId="4AB2A53A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нный выход пострадавшего населения к местам временного размещения.</w:t>
      </w:r>
    </w:p>
    <w:p w14:paraId="42798487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9" w:name="sub_130177"/>
      <w:r>
        <w:rPr>
          <w:rFonts w:ascii="Arial" w:hAnsi="Arial" w:cs="Arial"/>
          <w:sz w:val="24"/>
          <w:szCs w:val="24"/>
        </w:rPr>
        <w:t>6.17.</w:t>
      </w:r>
      <w:r w:rsidRPr="009E7BF8">
        <w:rPr>
          <w:rFonts w:ascii="Arial" w:hAnsi="Arial" w:cs="Arial"/>
          <w:sz w:val="24"/>
          <w:szCs w:val="24"/>
        </w:rPr>
        <w:t xml:space="preserve">Начальник медицинского пункта отвечает за своевременное оказание медицинской помощи заболевшим пострадавшим и госпитализацию нуждающихся в ней в медицинскую организацию; за контроль санитарного состояния помещений </w:t>
      </w:r>
      <w:r w:rsidRPr="009E7BF8">
        <w:rPr>
          <w:rFonts w:ascii="Arial" w:hAnsi="Arial" w:cs="Arial"/>
          <w:sz w:val="24"/>
          <w:szCs w:val="24"/>
        </w:rPr>
        <w:lastRenderedPageBreak/>
        <w:t>ПВР и прилегающей территории. Он подчиняется начальнику ПВР и является прямым начальником личного состава медпункта.</w:t>
      </w:r>
    </w:p>
    <w:p w14:paraId="4ADDFC72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0" w:name="sub_130178"/>
      <w:bookmarkEnd w:id="59"/>
      <w:r>
        <w:rPr>
          <w:rFonts w:ascii="Arial" w:hAnsi="Arial" w:cs="Arial"/>
          <w:sz w:val="24"/>
          <w:szCs w:val="24"/>
        </w:rPr>
        <w:t>6.18.</w:t>
      </w:r>
      <w:r w:rsidRPr="009E7BF8">
        <w:rPr>
          <w:rFonts w:ascii="Arial" w:hAnsi="Arial" w:cs="Arial"/>
          <w:sz w:val="24"/>
          <w:szCs w:val="24"/>
        </w:rPr>
        <w:t>Начальник медицинского пункта в режиме ЧС обязан:</w:t>
      </w:r>
    </w:p>
    <w:bookmarkEnd w:id="60"/>
    <w:p w14:paraId="412A6D3E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казывать первую медицинскую помощь заболевшим пострадавшим;</w:t>
      </w:r>
    </w:p>
    <w:p w14:paraId="13ADB679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госпитализировать нуждающихся пострадавших в ближайшую медицинскую организацию;</w:t>
      </w:r>
    </w:p>
    <w:p w14:paraId="0A3DF65C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контролировать санитарное состояние помещений и территории ПВР;</w:t>
      </w:r>
    </w:p>
    <w:p w14:paraId="0620D5F5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участвовать в разработке режима питания и составлении раскладок продуктов;</w:t>
      </w:r>
    </w:p>
    <w:p w14:paraId="34BCC3C3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существлять систематический медицинский контроль за качеством питания личного состава и доброкачественностью воды;</w:t>
      </w:r>
    </w:p>
    <w:p w14:paraId="48AEECAD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контролировать качество продовольствия на продовольственном складе ПВР и в пункте приема пищи, а также качество приготовленной пищи.</w:t>
      </w:r>
    </w:p>
    <w:p w14:paraId="79BA84B5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1" w:name="sub_130179"/>
      <w:r>
        <w:rPr>
          <w:rFonts w:ascii="Arial" w:hAnsi="Arial" w:cs="Arial"/>
          <w:sz w:val="24"/>
          <w:szCs w:val="24"/>
        </w:rPr>
        <w:t>6.19.</w:t>
      </w:r>
      <w:r w:rsidRPr="009E7BF8">
        <w:rPr>
          <w:rFonts w:ascii="Arial" w:hAnsi="Arial" w:cs="Arial"/>
          <w:sz w:val="24"/>
          <w:szCs w:val="24"/>
        </w:rPr>
        <w:t>Старший (старшая) стола справок отвечает за своевременное предоставление информации по всем вопросам работы ПВР обратившимся за справками пострадавшим. Он (она) подчиняется заместителю начальника ПВР и является прямым начальником сотрудников стола справок.</w:t>
      </w:r>
    </w:p>
    <w:p w14:paraId="0382081F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2" w:name="sub_130180"/>
      <w:bookmarkEnd w:id="61"/>
      <w:r>
        <w:rPr>
          <w:rFonts w:ascii="Arial" w:hAnsi="Arial" w:cs="Arial"/>
          <w:sz w:val="24"/>
          <w:szCs w:val="24"/>
        </w:rPr>
        <w:t>6.20.</w:t>
      </w:r>
      <w:r w:rsidRPr="009E7BF8">
        <w:rPr>
          <w:rFonts w:ascii="Arial" w:hAnsi="Arial" w:cs="Arial"/>
          <w:sz w:val="24"/>
          <w:szCs w:val="24"/>
        </w:rPr>
        <w:t>Старший (старшая) стола справок в режиме повседневной деятельности обязан (обязана):</w:t>
      </w:r>
    </w:p>
    <w:bookmarkEnd w:id="62"/>
    <w:p w14:paraId="2E7E4430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иметь адреса и номера телефонов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9E7BF8" w:rsidRPr="009E7BF8">
        <w:rPr>
          <w:rFonts w:ascii="Arial" w:hAnsi="Arial" w:cs="Arial"/>
          <w:sz w:val="24"/>
          <w:szCs w:val="24"/>
        </w:rPr>
        <w:t>, ближайших ПВР; организаций, которые выделяют транспорт; знать порядок установления связи с руководителями этих организаций;</w:t>
      </w:r>
    </w:p>
    <w:p w14:paraId="3D0A9E62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одготовить справочные документы.</w:t>
      </w:r>
    </w:p>
    <w:p w14:paraId="5B6AF13D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3" w:name="sub_130181"/>
      <w:r>
        <w:rPr>
          <w:rFonts w:ascii="Arial" w:hAnsi="Arial" w:cs="Arial"/>
          <w:sz w:val="24"/>
          <w:szCs w:val="24"/>
        </w:rPr>
        <w:t>6.21.</w:t>
      </w:r>
      <w:r w:rsidRPr="009E7BF8">
        <w:rPr>
          <w:rFonts w:ascii="Arial" w:hAnsi="Arial" w:cs="Arial"/>
          <w:sz w:val="24"/>
          <w:szCs w:val="24"/>
        </w:rPr>
        <w:t>Старший (старшая) стола справок в режиме ЧС обязан (обязана) давать справки пострадавшему населению о нахождении пунктов питания, медицинских организаций, отделений связи и сберкасс, о порядке работы бытовых учреждений и их местонахождении и по всем вопросам, связанным с размещением населения на данный ПВР.</w:t>
      </w:r>
    </w:p>
    <w:p w14:paraId="30B5909F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4" w:name="sub_130182"/>
      <w:bookmarkEnd w:id="63"/>
      <w:r>
        <w:rPr>
          <w:rFonts w:ascii="Arial" w:hAnsi="Arial" w:cs="Arial"/>
          <w:sz w:val="24"/>
          <w:szCs w:val="24"/>
        </w:rPr>
        <w:t>6.22.</w:t>
      </w:r>
      <w:r w:rsidRPr="009E7BF8">
        <w:rPr>
          <w:rFonts w:ascii="Arial" w:hAnsi="Arial" w:cs="Arial"/>
          <w:sz w:val="24"/>
          <w:szCs w:val="24"/>
        </w:rPr>
        <w:t>Психолог отвечает за психологическое обеспечение пострадавших при ЧС.</w:t>
      </w:r>
    </w:p>
    <w:p w14:paraId="4079E6F9" w14:textId="77777777"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5" w:name="sub_130183"/>
      <w:bookmarkEnd w:id="64"/>
      <w:r>
        <w:rPr>
          <w:rFonts w:ascii="Arial" w:hAnsi="Arial" w:cs="Arial"/>
          <w:sz w:val="24"/>
          <w:szCs w:val="24"/>
        </w:rPr>
        <w:t>6.23.</w:t>
      </w:r>
      <w:r w:rsidRPr="009E7BF8">
        <w:rPr>
          <w:rFonts w:ascii="Arial" w:hAnsi="Arial" w:cs="Arial"/>
          <w:sz w:val="24"/>
          <w:szCs w:val="24"/>
        </w:rPr>
        <w:t>Психолог обязан в режиме ЧС:</w:t>
      </w:r>
    </w:p>
    <w:bookmarkEnd w:id="65"/>
    <w:p w14:paraId="1F9EB5AD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казывать экстренную психологическую помощь пострадавшим в результате ЧС;</w:t>
      </w:r>
    </w:p>
    <w:p w14:paraId="26AC71CF" w14:textId="77777777"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роводить мероприятия по реабилитации пострадавших при ЧС.</w:t>
      </w:r>
    </w:p>
    <w:p w14:paraId="4096E25F" w14:textId="77777777" w:rsidR="00B001C0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6.24.</w:t>
      </w:r>
      <w:r w:rsidRPr="009E7BF8">
        <w:rPr>
          <w:rFonts w:ascii="Arial" w:hAnsi="Arial" w:cs="Arial"/>
          <w:sz w:val="24"/>
          <w:szCs w:val="24"/>
        </w:rPr>
        <w:t>Сотрудники комнаты матери и ребенка отвечают за оказание помощи женщинам, эвакуируемым с малолетними детьми, организует прием, регистрацию и отправку специальным транспортом беременных женщин и женщин с малолетними детьми после получения ими ордера на подселение.</w:t>
      </w:r>
    </w:p>
    <w:p w14:paraId="77773DFC" w14:textId="77777777" w:rsidR="009E7BF8" w:rsidRDefault="009E7BF8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14:paraId="3491E6D5" w14:textId="77777777" w:rsidR="009E7BF8" w:rsidRDefault="009E7BF8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14:paraId="5C513DA3" w14:textId="77777777" w:rsidR="00B001C0" w:rsidRDefault="00B001C0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7.Организация питания в ПВР</w:t>
      </w:r>
    </w:p>
    <w:p w14:paraId="33B68243" w14:textId="77777777" w:rsidR="008C46C1" w:rsidRDefault="008C46C1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14:paraId="7BB01B54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66" w:name="sub_130185"/>
      <w:r w:rsidRPr="006176AA">
        <w:rPr>
          <w:rFonts w:ascii="Arial" w:hAnsi="Arial" w:cs="Arial"/>
          <w:sz w:val="24"/>
          <w:szCs w:val="24"/>
        </w:rPr>
        <w:t>7.1.Питание является важным фактором для сохранения и поддержания укрепления здоровья населения, пребывающего в ПВР.</w:t>
      </w:r>
    </w:p>
    <w:p w14:paraId="2E15614C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67" w:name="sub_130186"/>
      <w:bookmarkEnd w:id="66"/>
      <w:r w:rsidRPr="006176AA">
        <w:rPr>
          <w:rFonts w:ascii="Arial" w:hAnsi="Arial" w:cs="Arial"/>
          <w:sz w:val="24"/>
          <w:szCs w:val="24"/>
        </w:rPr>
        <w:t>7.2.Режим питания населения определяет количество приемов пищи в течение суток, соблюдение физиологически обоснованных промежутков времени между ними, целесообразное распределение продуктов по приемам пищи, положенных по нормам продовольственных пайков в течение дня, а также прием пищи в строго установленное распорядком дня время.</w:t>
      </w:r>
    </w:p>
    <w:p w14:paraId="05427D26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68" w:name="sub_130187"/>
      <w:bookmarkEnd w:id="67"/>
      <w:r w:rsidRPr="006176AA">
        <w:rPr>
          <w:rFonts w:ascii="Arial" w:hAnsi="Arial" w:cs="Arial"/>
          <w:sz w:val="24"/>
          <w:szCs w:val="24"/>
        </w:rPr>
        <w:t>7.3.Разработку режима питания населения целесообразно возложить на начальника ПВР, его заместителя и медицинскую службу.</w:t>
      </w:r>
    </w:p>
    <w:p w14:paraId="62C7DACB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69" w:name="sub_130188"/>
      <w:bookmarkEnd w:id="68"/>
      <w:r w:rsidRPr="006176AA">
        <w:rPr>
          <w:rFonts w:ascii="Arial" w:hAnsi="Arial" w:cs="Arial"/>
          <w:sz w:val="24"/>
          <w:szCs w:val="24"/>
        </w:rPr>
        <w:lastRenderedPageBreak/>
        <w:t>7.4.Для населения, пребывающего в ПВР, в зависимости от возраста и норм продовольственных пайков устанавливается трех- или четырехразовое питание.</w:t>
      </w:r>
    </w:p>
    <w:p w14:paraId="28217C3C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0" w:name="sub_130189"/>
      <w:bookmarkEnd w:id="69"/>
      <w:r w:rsidRPr="006176AA">
        <w:rPr>
          <w:rFonts w:ascii="Arial" w:hAnsi="Arial" w:cs="Arial"/>
          <w:sz w:val="24"/>
          <w:szCs w:val="24"/>
        </w:rPr>
        <w:t>7.5.Трехразовое питание (завтрак, обед и ужин) целесообразно организовать в ПВР, где преобладает взрослое население (старше 18 лет).</w:t>
      </w:r>
    </w:p>
    <w:p w14:paraId="27A7BF26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1" w:name="sub_130190"/>
      <w:bookmarkEnd w:id="70"/>
      <w:r w:rsidRPr="006176AA">
        <w:rPr>
          <w:rFonts w:ascii="Arial" w:hAnsi="Arial" w:cs="Arial"/>
          <w:sz w:val="24"/>
          <w:szCs w:val="24"/>
        </w:rPr>
        <w:t>7.6.Часы приема пищи населением определяются начальником ПВР.</w:t>
      </w:r>
    </w:p>
    <w:p w14:paraId="695CD4DE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2" w:name="sub_130191"/>
      <w:bookmarkEnd w:id="71"/>
      <w:r w:rsidRPr="006176AA">
        <w:rPr>
          <w:rFonts w:ascii="Arial" w:hAnsi="Arial" w:cs="Arial"/>
          <w:sz w:val="24"/>
          <w:szCs w:val="24"/>
        </w:rPr>
        <w:t>7.7. Промежутки между приемами пищи не должны превышать 7 часов.</w:t>
      </w:r>
    </w:p>
    <w:p w14:paraId="295F2E1A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3" w:name="sub_130192"/>
      <w:bookmarkEnd w:id="72"/>
      <w:r w:rsidRPr="006176AA">
        <w:rPr>
          <w:rFonts w:ascii="Arial" w:hAnsi="Arial" w:cs="Arial"/>
          <w:sz w:val="24"/>
          <w:szCs w:val="24"/>
        </w:rPr>
        <w:t>7.8. С учетом этого при установлении распорядка дня ПВР, завтрак планируется после 1 часа с момента подъема, обед - в соответствии с распорядком дня, ужин - за 2 - 3 часа до отбоя.</w:t>
      </w:r>
    </w:p>
    <w:p w14:paraId="43787309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4" w:name="sub_130193"/>
      <w:bookmarkEnd w:id="73"/>
      <w:r w:rsidRPr="006176AA">
        <w:rPr>
          <w:rFonts w:ascii="Arial" w:hAnsi="Arial" w:cs="Arial"/>
          <w:sz w:val="24"/>
          <w:szCs w:val="24"/>
        </w:rPr>
        <w:t>7.9.Рекомендуемое энергосодержание норм продовольственных пайков при трехразовом питании по приемам пищи распределяется: на завтрак - 30 - 35%, на обед - 40 - 45% и на ужин - 30 - 20%. В зависимости от условий и распорядка дня ПВР распределение продовольственного пайка может быть изменено начальником ПВР.</w:t>
      </w:r>
    </w:p>
    <w:p w14:paraId="7EE20711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5" w:name="sub_130194"/>
      <w:bookmarkEnd w:id="74"/>
      <w:r w:rsidRPr="006176AA">
        <w:rPr>
          <w:rFonts w:ascii="Arial" w:hAnsi="Arial" w:cs="Arial"/>
          <w:sz w:val="24"/>
          <w:szCs w:val="24"/>
        </w:rPr>
        <w:t>7.10.Для детей младше 18 лет рекомендуется организовывать четырехразовое питание за счет продуктов суточной нормы: завтрак, обед, полдник и ужин.</w:t>
      </w:r>
    </w:p>
    <w:p w14:paraId="40361F78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6" w:name="sub_130195"/>
      <w:bookmarkEnd w:id="75"/>
      <w:r w:rsidRPr="006176AA">
        <w:rPr>
          <w:rFonts w:ascii="Arial" w:hAnsi="Arial" w:cs="Arial"/>
          <w:sz w:val="24"/>
          <w:szCs w:val="24"/>
        </w:rPr>
        <w:t>7.11.Предлагается предусмотреть завтрак из мясного или рыбного блюда с крупяным и овощным гарниром, хлеба, масла коровьего, сахара и чая.</w:t>
      </w:r>
    </w:p>
    <w:p w14:paraId="77622804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7" w:name="sub_130196"/>
      <w:bookmarkEnd w:id="76"/>
      <w:r w:rsidRPr="006176AA">
        <w:rPr>
          <w:rFonts w:ascii="Arial" w:hAnsi="Arial" w:cs="Arial"/>
          <w:sz w:val="24"/>
          <w:szCs w:val="24"/>
        </w:rPr>
        <w:t>7.12.На обед предусматривается основная часть продуктов продовольственного пайка и, как правило, планируются холодная закуска, первое и второе блюда, компот или кисель.</w:t>
      </w:r>
    </w:p>
    <w:p w14:paraId="0BA6111A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8" w:name="sub_130197"/>
      <w:bookmarkEnd w:id="77"/>
      <w:r w:rsidRPr="006176AA">
        <w:rPr>
          <w:rFonts w:ascii="Arial" w:hAnsi="Arial" w:cs="Arial"/>
          <w:sz w:val="24"/>
          <w:szCs w:val="24"/>
        </w:rPr>
        <w:t>7.13.Ужин рекомендуется планировать из мясного или рыбного блюда с гарниром, молочной каши, хлеба, масла коровьего, сахара и чая.</w:t>
      </w:r>
    </w:p>
    <w:p w14:paraId="7CEAB86E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9" w:name="sub_130198"/>
      <w:bookmarkEnd w:id="78"/>
      <w:r w:rsidRPr="006176AA">
        <w:rPr>
          <w:rFonts w:ascii="Arial" w:hAnsi="Arial" w:cs="Arial"/>
          <w:sz w:val="24"/>
          <w:szCs w:val="24"/>
        </w:rPr>
        <w:t>7.14.Рекомендуемые требования к режиму питания реализуются в раскладке продуктов, которая позволяет наиболее правильно и рационально использовать продукты продовольственного пайка для приготовления разнообразной и физиологически полноценной пищи, а также ознакомить население ПВР и должностных лиц, контролирующих организацию и состояние питания, с ассортиментом планируемых блюд, количеством продуктов, подлежащих закладке в котел на одного человека, и расчетным выходом готовых блюд, мясных и рыбных порций.</w:t>
      </w:r>
    </w:p>
    <w:p w14:paraId="53B257AF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0" w:name="sub_130199"/>
      <w:bookmarkEnd w:id="79"/>
      <w:r w:rsidRPr="006176AA">
        <w:rPr>
          <w:rFonts w:ascii="Arial" w:hAnsi="Arial" w:cs="Arial"/>
          <w:sz w:val="24"/>
          <w:szCs w:val="24"/>
        </w:rPr>
        <w:t>7.15.Раскладка продуктов составляется заместителем начальника ПВР совместно с начальником медицинской службы и инструктором-поваром (старшим поваром)</w:t>
      </w:r>
      <w:r>
        <w:rPr>
          <w:rFonts w:ascii="Arial" w:hAnsi="Arial" w:cs="Arial"/>
          <w:sz w:val="24"/>
          <w:szCs w:val="24"/>
        </w:rPr>
        <w:t>,</w:t>
      </w:r>
      <w:r w:rsidRPr="006176AA">
        <w:rPr>
          <w:rFonts w:ascii="Arial" w:hAnsi="Arial" w:cs="Arial"/>
          <w:sz w:val="24"/>
          <w:szCs w:val="24"/>
        </w:rPr>
        <w:t xml:space="preserve"> подписывается она заместителем начальника ПВР, начальником продовольственной и медицинской служб и утверждается начальником ПВР.</w:t>
      </w:r>
    </w:p>
    <w:p w14:paraId="7BDABAFF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1" w:name="sub_130200"/>
      <w:bookmarkEnd w:id="80"/>
      <w:r w:rsidRPr="006176AA">
        <w:rPr>
          <w:rFonts w:ascii="Arial" w:hAnsi="Arial" w:cs="Arial"/>
          <w:sz w:val="24"/>
          <w:szCs w:val="24"/>
        </w:rPr>
        <w:t>7.16.Контроль за состоянием питания населения ПВР целесообразно осуществлять начальником ПВР, его заместителем, начальниками медицинской и продовольственной служб.</w:t>
      </w:r>
    </w:p>
    <w:p w14:paraId="1144D475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2" w:name="sub_130201"/>
      <w:bookmarkEnd w:id="81"/>
      <w:r w:rsidRPr="006176AA">
        <w:rPr>
          <w:rFonts w:ascii="Arial" w:hAnsi="Arial" w:cs="Arial"/>
          <w:sz w:val="24"/>
          <w:szCs w:val="24"/>
        </w:rPr>
        <w:t>7.17.Контроль за организацией и состоянием питания населения рекомендуется осуществлять также комиссиями и должностными лицами органов местного самоуправления, органов государственной власти субъекта Российской Федерации, федеральных органов исполнительной власти при проведении проверок.</w:t>
      </w:r>
    </w:p>
    <w:bookmarkEnd w:id="82"/>
    <w:p w14:paraId="18973DE2" w14:textId="77777777" w:rsidR="00B001C0" w:rsidRDefault="00B001C0" w:rsidP="006176A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7D2DD579" w14:textId="77777777" w:rsidR="006176AA" w:rsidRDefault="006176AA" w:rsidP="006176A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62638302" w14:textId="77777777" w:rsidR="00B001C0" w:rsidRDefault="00B001C0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8.Требования пожарной безопасности в ПВР</w:t>
      </w:r>
    </w:p>
    <w:p w14:paraId="1EA5CDE7" w14:textId="77777777" w:rsidR="006176AA" w:rsidRDefault="006176AA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14:paraId="59D8D927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3" w:name="sub_130202"/>
      <w:r w:rsidRPr="006176AA">
        <w:rPr>
          <w:rFonts w:ascii="Arial" w:hAnsi="Arial" w:cs="Arial"/>
          <w:sz w:val="24"/>
          <w:szCs w:val="24"/>
        </w:rPr>
        <w:t xml:space="preserve">8.1.До заселения пострадавших руководитель организации, на базе которой развертывается ПВР (далее - начальник ПВР), организовывает проверку состояния подъездов и проездов к зданиям и пожарным водоисточникам, путей эвакуации, систем противопожарного водоснабжения, автоматических средств </w:t>
      </w:r>
      <w:r w:rsidRPr="006176AA">
        <w:rPr>
          <w:rFonts w:ascii="Arial" w:hAnsi="Arial" w:cs="Arial"/>
          <w:sz w:val="24"/>
          <w:szCs w:val="24"/>
        </w:rPr>
        <w:lastRenderedPageBreak/>
        <w:t>пожаротушения и сигнализации, систем противодымной защиты и оповещения людей о пожаре, средств связи и первичных средств пожаротушения объекта, при выявлении недостатков принять меры по приведению их в работоспособное состояние и устранению нарушений требований пожарной безопасности. Начальник ПВР имеет право установить дополнительные меры пожарной безопасности, не отраженные в настоящем Положении, исходя из складывающейся обстановки.</w:t>
      </w:r>
    </w:p>
    <w:p w14:paraId="6F0F9CE2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4" w:name="sub_130203"/>
      <w:bookmarkEnd w:id="83"/>
      <w:r w:rsidRPr="006176AA">
        <w:rPr>
          <w:rFonts w:ascii="Arial" w:hAnsi="Arial" w:cs="Arial"/>
          <w:sz w:val="24"/>
          <w:szCs w:val="24"/>
        </w:rPr>
        <w:t>8.2.Начальник ПВР устанавливает и обеспечивает соблюдение на территории, в зданиях и помещениях объекта противопожарный режим с учетом требований настоящего раздела. При необходимости вносит дополнения и изменения в действующие инструкции о мерах пожарной безопасности (разработать инструкции о мерах пожарной безопасности для вновь организованных временных поселков).</w:t>
      </w:r>
    </w:p>
    <w:p w14:paraId="450283A3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5" w:name="sub_130204"/>
      <w:bookmarkEnd w:id="84"/>
      <w:r w:rsidRPr="006176AA">
        <w:rPr>
          <w:rFonts w:ascii="Arial" w:hAnsi="Arial" w:cs="Arial"/>
          <w:sz w:val="24"/>
          <w:szCs w:val="24"/>
        </w:rPr>
        <w:t>8.3.Начальник ПВР обеспечивает проведение дополнительного противопожарного инструктажа рабочих и служащих действующих объектов.</w:t>
      </w:r>
    </w:p>
    <w:p w14:paraId="0C80CFAC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6" w:name="sub_130205"/>
      <w:bookmarkEnd w:id="85"/>
      <w:r w:rsidRPr="006176AA">
        <w:rPr>
          <w:rFonts w:ascii="Arial" w:hAnsi="Arial" w:cs="Arial"/>
          <w:sz w:val="24"/>
          <w:szCs w:val="24"/>
        </w:rPr>
        <w:t>8.4.Начальник ПВР организовывает изучение пострадавшим населением инструкции о мерах пожарной безопасности, определить ответственного за соблюдение требований пожарной безопасности по каждому помещению.</w:t>
      </w:r>
    </w:p>
    <w:p w14:paraId="44ABA997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7" w:name="sub_130206"/>
      <w:bookmarkEnd w:id="86"/>
      <w:r w:rsidRPr="006176AA">
        <w:rPr>
          <w:rFonts w:ascii="Arial" w:hAnsi="Arial" w:cs="Arial"/>
          <w:sz w:val="24"/>
          <w:szCs w:val="24"/>
        </w:rPr>
        <w:t>8.5. Для отопления зданий, помещений и транспортных средств следует, как правило, использовать существующие системы отопления.</w:t>
      </w:r>
    </w:p>
    <w:p w14:paraId="0895D0DD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8" w:name="sub_130207"/>
      <w:bookmarkEnd w:id="87"/>
      <w:r w:rsidRPr="006176AA">
        <w:rPr>
          <w:rFonts w:ascii="Arial" w:hAnsi="Arial" w:cs="Arial"/>
          <w:sz w:val="24"/>
          <w:szCs w:val="24"/>
        </w:rPr>
        <w:t>8.6.Все системы и приборы отопления должны соответствовать требованиям нормативных и нормативно-технических документов.</w:t>
      </w:r>
    </w:p>
    <w:p w14:paraId="767A5AF0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9" w:name="sub_130208"/>
      <w:bookmarkEnd w:id="88"/>
      <w:r w:rsidRPr="006176AA">
        <w:rPr>
          <w:rFonts w:ascii="Arial" w:hAnsi="Arial" w:cs="Arial"/>
          <w:sz w:val="24"/>
          <w:szCs w:val="24"/>
        </w:rPr>
        <w:t>8.7.Использование дополнительных систем и приборов отопления разрешается по согласованию с местными органами федерального государственного пожарного надзора.</w:t>
      </w:r>
    </w:p>
    <w:p w14:paraId="4EFFB348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0" w:name="sub_130209"/>
      <w:bookmarkEnd w:id="89"/>
      <w:r w:rsidRPr="006176AA">
        <w:rPr>
          <w:rFonts w:ascii="Arial" w:hAnsi="Arial" w:cs="Arial"/>
          <w:sz w:val="24"/>
          <w:szCs w:val="24"/>
        </w:rPr>
        <w:t>8.8.Обеспечение зданий и сооружений ручными и передвижными огнетушителями следует осуществлять согласно требованиям действующих правил.</w:t>
      </w:r>
    </w:p>
    <w:p w14:paraId="428DA201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1" w:name="sub_130210"/>
      <w:bookmarkEnd w:id="90"/>
      <w:r w:rsidRPr="006176AA">
        <w:rPr>
          <w:rFonts w:ascii="Arial" w:hAnsi="Arial" w:cs="Arial"/>
          <w:sz w:val="24"/>
          <w:szCs w:val="24"/>
        </w:rPr>
        <w:t>8.9.При отсутствии или недостатке огнетушителей по согласованию с органами государственного пожарного надзора допускается использовать:</w:t>
      </w:r>
    </w:p>
    <w:bookmarkEnd w:id="91"/>
    <w:p w14:paraId="4E8CD9D4" w14:textId="77777777"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 xml:space="preserve">ящики с песком емкостью не менее 0,3 </w:t>
      </w:r>
      <w:r w:rsidR="006176AA">
        <w:rPr>
          <w:rFonts w:ascii="Arial" w:hAnsi="Arial" w:cs="Arial"/>
          <w:noProof/>
          <w:sz w:val="24"/>
          <w:szCs w:val="24"/>
        </w:rPr>
        <w:t>м</w:t>
      </w:r>
      <w:r w:rsidR="006176AA"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="006176AA" w:rsidRPr="006176AA">
        <w:rPr>
          <w:rFonts w:ascii="Arial" w:hAnsi="Arial" w:cs="Arial"/>
          <w:sz w:val="24"/>
          <w:szCs w:val="24"/>
        </w:rPr>
        <w:t>, укомплектованные совковой лопатой (для тушения пожаров электроустройств следует применять сухой просеянный песок);</w:t>
      </w:r>
    </w:p>
    <w:p w14:paraId="0C8D6F36" w14:textId="77777777"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 xml:space="preserve">бочки с водой емкостью не менее 0,2 </w:t>
      </w:r>
      <w:r w:rsidR="006176AA">
        <w:rPr>
          <w:rFonts w:ascii="Arial" w:hAnsi="Arial" w:cs="Arial"/>
          <w:noProof/>
          <w:sz w:val="24"/>
          <w:szCs w:val="24"/>
        </w:rPr>
        <w:t>м</w:t>
      </w:r>
      <w:r w:rsidR="006176AA"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="006176AA" w:rsidRPr="006176AA">
        <w:rPr>
          <w:rFonts w:ascii="Arial" w:hAnsi="Arial" w:cs="Arial"/>
          <w:sz w:val="24"/>
          <w:szCs w:val="24"/>
        </w:rPr>
        <w:t>, укомплектованные двумя ведрами (для тушения пожаров целлюлозных, текстильных и других аналогичных материалов). Бочка и ведра должны окрашиваться в красный цвет. В зимнее время вместо бочки с водой может быть установлен ящик с песком;</w:t>
      </w:r>
    </w:p>
    <w:p w14:paraId="28F03240" w14:textId="77777777"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полотна из воздухонепроницаемых негорючих тканей, куски толстой шерстяной ткани или брезента размером 1,5x1,5 (для тушения пожаров путем набрасывания на горящие предметы).</w:t>
      </w:r>
    </w:p>
    <w:p w14:paraId="21C48D9B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2" w:name="sub_130211"/>
      <w:r w:rsidRPr="006176AA">
        <w:rPr>
          <w:rFonts w:ascii="Arial" w:hAnsi="Arial" w:cs="Arial"/>
          <w:sz w:val="24"/>
          <w:szCs w:val="24"/>
        </w:rPr>
        <w:t>8.10.Глажение, сушка и стирка, а также приготовление пищи должны производиться в отведенных для этих целей помещениях.</w:t>
      </w:r>
    </w:p>
    <w:p w14:paraId="0C792A4F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3" w:name="sub_130212"/>
      <w:bookmarkEnd w:id="92"/>
      <w:r w:rsidRPr="006176AA">
        <w:rPr>
          <w:rFonts w:ascii="Arial" w:hAnsi="Arial" w:cs="Arial"/>
          <w:sz w:val="24"/>
          <w:szCs w:val="24"/>
        </w:rPr>
        <w:t>8.11.При использовании электрических плиток, керогазов, керосинок и примусов их следует устанавливать на устойчивые основания из негорючих материалов на расстоянии не менее 1 м от отопительных и нагревательных приборов и 2 м от выходов из помещений. Заправлять топливом и оставлять керогазы, керосинки и примусы без присмотра в период их работы запрещается.</w:t>
      </w:r>
    </w:p>
    <w:p w14:paraId="1F58D89E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4" w:name="sub_130213"/>
      <w:bookmarkEnd w:id="93"/>
      <w:r w:rsidRPr="006176AA">
        <w:rPr>
          <w:rFonts w:ascii="Arial" w:hAnsi="Arial" w:cs="Arial"/>
          <w:sz w:val="24"/>
          <w:szCs w:val="24"/>
        </w:rPr>
        <w:t xml:space="preserve">8.12.Топливо к керосинкам, керогазам и примусам допускается хранить непосредственно в помещении, где используются эти приборы (за исключением зальных помещений, коридоров и лестничных клеток), при этом запас топлива (керосина и других жидкостей) следует хранить в плотно закрывающейся </w:t>
      </w:r>
      <w:r w:rsidRPr="006176AA">
        <w:rPr>
          <w:rFonts w:ascii="Arial" w:hAnsi="Arial" w:cs="Arial"/>
          <w:sz w:val="24"/>
          <w:szCs w:val="24"/>
        </w:rPr>
        <w:lastRenderedPageBreak/>
        <w:t>небьющейся таре. Емкость тары должна быть не более 5 л, при этом ее следует располагать на расстоянии не менее 2 м от выхода из помещения.</w:t>
      </w:r>
    </w:p>
    <w:p w14:paraId="2E7AD68E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5" w:name="sub_130214"/>
      <w:bookmarkEnd w:id="94"/>
      <w:r w:rsidRPr="006176AA">
        <w:rPr>
          <w:rFonts w:ascii="Arial" w:hAnsi="Arial" w:cs="Arial"/>
          <w:sz w:val="24"/>
          <w:szCs w:val="24"/>
        </w:rPr>
        <w:t>8.13.Порядок хранения и порядок пользования электроприборов определяется администрацией ПВР.</w:t>
      </w:r>
    </w:p>
    <w:p w14:paraId="3985BF0F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6" w:name="sub_130215"/>
      <w:bookmarkEnd w:id="95"/>
      <w:r w:rsidRPr="006176AA">
        <w:rPr>
          <w:rFonts w:ascii="Arial" w:hAnsi="Arial" w:cs="Arial"/>
          <w:sz w:val="24"/>
          <w:szCs w:val="24"/>
        </w:rPr>
        <w:t>8.14.При печном отоплении порядок и время отопления помещений, приема и выдачи топлива устанавливает начальник ПВР. При применении печного отопления начальник ПВР определяет график дежурств ответственных, контролирующих процесс топки печей.</w:t>
      </w:r>
    </w:p>
    <w:p w14:paraId="5AFF6223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7" w:name="sub_130216"/>
      <w:bookmarkEnd w:id="96"/>
      <w:r w:rsidRPr="006176AA">
        <w:rPr>
          <w:rFonts w:ascii="Arial" w:hAnsi="Arial" w:cs="Arial"/>
          <w:sz w:val="24"/>
          <w:szCs w:val="24"/>
        </w:rPr>
        <w:t>8.15.Топка печей должна оканчиваться не позднее 20 часов.</w:t>
      </w:r>
    </w:p>
    <w:p w14:paraId="1264C1B1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8" w:name="sub_130217"/>
      <w:bookmarkEnd w:id="97"/>
      <w:r w:rsidRPr="006176AA">
        <w:rPr>
          <w:rFonts w:ascii="Arial" w:hAnsi="Arial" w:cs="Arial"/>
          <w:sz w:val="24"/>
          <w:szCs w:val="24"/>
        </w:rPr>
        <w:t>8.16.Запрещается пользоваться неисправными печами, применять для растопки горючие жидкости, оставлять печи во время топки без надзора, просушивать топливо в печах или у печей и хранить его в жилых помещениях, а также колоть и пилить дрова в помещениях, коридорах и на лестницах.</w:t>
      </w:r>
    </w:p>
    <w:p w14:paraId="3E676922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9" w:name="sub_130218"/>
      <w:bookmarkEnd w:id="98"/>
      <w:r w:rsidRPr="006176AA">
        <w:rPr>
          <w:rFonts w:ascii="Arial" w:hAnsi="Arial" w:cs="Arial"/>
          <w:sz w:val="24"/>
          <w:szCs w:val="24"/>
        </w:rPr>
        <w:t>8.17.На случай аварий или временного выключения электрического освещения по иным причинам у дежурных предусматриваются резервные источники освещения, места хранения</w:t>
      </w:r>
      <w:r w:rsidR="00B57CDB">
        <w:rPr>
          <w:rFonts w:ascii="Arial" w:hAnsi="Arial" w:cs="Arial"/>
          <w:sz w:val="24"/>
          <w:szCs w:val="24"/>
        </w:rPr>
        <w:t>,</w:t>
      </w:r>
      <w:r w:rsidRPr="006176AA">
        <w:rPr>
          <w:rFonts w:ascii="Arial" w:hAnsi="Arial" w:cs="Arial"/>
          <w:sz w:val="24"/>
          <w:szCs w:val="24"/>
        </w:rPr>
        <w:t xml:space="preserve"> которых определяет руководитель ПВР.</w:t>
      </w:r>
    </w:p>
    <w:p w14:paraId="20392248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0" w:name="sub_130219"/>
      <w:bookmarkEnd w:id="99"/>
      <w:r w:rsidRPr="006176AA">
        <w:rPr>
          <w:rFonts w:ascii="Arial" w:hAnsi="Arial" w:cs="Arial"/>
          <w:sz w:val="24"/>
          <w:szCs w:val="24"/>
        </w:rPr>
        <w:t>8.18.Размещение пострадавшего населения в зданиях, не приспособленных для временного проживания людей, а также на судах, в железнодорожных вагонах, инвентарных зданиях нежилого назначения, палатках следует согласовывать с территориальными органами надзорной деятельности МЧС России.</w:t>
      </w:r>
    </w:p>
    <w:p w14:paraId="4AE4F155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1" w:name="sub_130220"/>
      <w:bookmarkEnd w:id="100"/>
      <w:r w:rsidRPr="006176AA">
        <w:rPr>
          <w:rFonts w:ascii="Arial" w:hAnsi="Arial" w:cs="Arial"/>
          <w:sz w:val="24"/>
          <w:szCs w:val="24"/>
        </w:rPr>
        <w:t>8.19.Хранение на территории объектов товарно-материальных ценностей, предназначенных для пострадавших, должно осуществляться согласно требованиям настоящих правил.</w:t>
      </w:r>
    </w:p>
    <w:p w14:paraId="4C0B272A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2" w:name="sub_130221"/>
      <w:bookmarkEnd w:id="101"/>
      <w:r w:rsidRPr="006176AA">
        <w:rPr>
          <w:rFonts w:ascii="Arial" w:hAnsi="Arial" w:cs="Arial"/>
          <w:sz w:val="24"/>
          <w:szCs w:val="24"/>
        </w:rPr>
        <w:t>8.20.Подключение токоприемников к действующим и временным электрическим сетям должно производиться после проведения соответствующих расчетов, допускающих возможность таких подключений. О допустимом количестве подключаемых приборов и их мощности администрацией объекта должны быть проинструктированы все проживающие в зданиях пострадавшие.</w:t>
      </w:r>
    </w:p>
    <w:p w14:paraId="62EA5591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3" w:name="sub_130222"/>
      <w:bookmarkEnd w:id="102"/>
      <w:r w:rsidRPr="006176AA">
        <w:rPr>
          <w:rFonts w:ascii="Arial" w:hAnsi="Arial" w:cs="Arial"/>
          <w:sz w:val="24"/>
          <w:szCs w:val="24"/>
        </w:rPr>
        <w:t>8.21.Использование печей, работающих на жидком и газообразном топливе, не допускается в палатках и мобильных зданиях.</w:t>
      </w:r>
    </w:p>
    <w:p w14:paraId="52E17750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4" w:name="sub_130223"/>
      <w:bookmarkEnd w:id="103"/>
      <w:r w:rsidRPr="006176AA">
        <w:rPr>
          <w:rFonts w:ascii="Arial" w:hAnsi="Arial" w:cs="Arial"/>
          <w:sz w:val="24"/>
          <w:szCs w:val="24"/>
        </w:rPr>
        <w:t xml:space="preserve">8.22.При отсутствии естественных водоисточников на территории временных поселков следует предусматривать устройство пожарных резервуаров емкостью не менее 100 </w:t>
      </w:r>
      <w:r>
        <w:rPr>
          <w:rFonts w:ascii="Arial" w:hAnsi="Arial" w:cs="Arial"/>
          <w:noProof/>
          <w:sz w:val="24"/>
          <w:szCs w:val="24"/>
        </w:rPr>
        <w:t>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6176AA">
        <w:rPr>
          <w:rFonts w:ascii="Arial" w:hAnsi="Arial" w:cs="Arial"/>
          <w:sz w:val="24"/>
          <w:szCs w:val="24"/>
        </w:rPr>
        <w:t xml:space="preserve"> из расчета один резервуар на 0,125 </w:t>
      </w:r>
      <w:r>
        <w:rPr>
          <w:rFonts w:ascii="Arial" w:hAnsi="Arial" w:cs="Arial"/>
          <w:noProof/>
          <w:sz w:val="24"/>
          <w:szCs w:val="24"/>
        </w:rPr>
        <w:t>к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2</w:t>
      </w:r>
      <w:r w:rsidRPr="006176AA">
        <w:rPr>
          <w:rFonts w:ascii="Arial" w:hAnsi="Arial" w:cs="Arial"/>
          <w:sz w:val="24"/>
          <w:szCs w:val="24"/>
        </w:rPr>
        <w:t>, расположенных на расстоянии не более 300 м друг от друга.</w:t>
      </w:r>
    </w:p>
    <w:p w14:paraId="2EAB1786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5" w:name="sub_130224"/>
      <w:bookmarkEnd w:id="104"/>
      <w:r w:rsidRPr="006176AA">
        <w:rPr>
          <w:rFonts w:ascii="Arial" w:hAnsi="Arial" w:cs="Arial"/>
          <w:sz w:val="24"/>
          <w:szCs w:val="24"/>
        </w:rPr>
        <w:t>8.23.Временные поселки должны быть обеспечены телефонной связью или радиосвязью с подразделениями пожарной охраны.</w:t>
      </w:r>
    </w:p>
    <w:p w14:paraId="74B232E3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6" w:name="sub_130225"/>
      <w:bookmarkEnd w:id="105"/>
      <w:r w:rsidRPr="006176AA">
        <w:rPr>
          <w:rFonts w:ascii="Arial" w:hAnsi="Arial" w:cs="Arial"/>
          <w:sz w:val="24"/>
          <w:szCs w:val="24"/>
        </w:rPr>
        <w:t>8.24.На территории объектов устанавливаются указатели мест размещения телефонными аппаратов (радиостанций).</w:t>
      </w:r>
    </w:p>
    <w:p w14:paraId="73572C0B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7" w:name="sub_130226"/>
      <w:bookmarkEnd w:id="106"/>
      <w:r w:rsidRPr="006176AA">
        <w:rPr>
          <w:rFonts w:ascii="Arial" w:hAnsi="Arial" w:cs="Arial"/>
          <w:sz w:val="24"/>
          <w:szCs w:val="24"/>
        </w:rPr>
        <w:t>8.25.Помещения, не эксплуатируемые в период размещения в здании пострадавших, следует держать постоянно закрытыми на замки, ключи от которых должны находиться у дежурного персонала.</w:t>
      </w:r>
    </w:p>
    <w:p w14:paraId="72418C51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8" w:name="sub_130227"/>
      <w:bookmarkEnd w:id="107"/>
      <w:r w:rsidRPr="006176AA">
        <w:rPr>
          <w:rFonts w:ascii="Arial" w:hAnsi="Arial" w:cs="Arial"/>
          <w:sz w:val="24"/>
          <w:szCs w:val="24"/>
        </w:rPr>
        <w:t>8.26.Проведение огневых и других пожароопасных работ в помещениях зданий III - V степени огнестойкости, палаточных и быстровозводимых модульных сооружениях ПВР, при наличии в них эвакуированных не допускается.</w:t>
      </w:r>
    </w:p>
    <w:p w14:paraId="57B0F609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9" w:name="sub_130228"/>
      <w:bookmarkEnd w:id="108"/>
      <w:r w:rsidRPr="006176AA">
        <w:rPr>
          <w:rFonts w:ascii="Arial" w:hAnsi="Arial" w:cs="Arial"/>
          <w:sz w:val="24"/>
          <w:szCs w:val="24"/>
        </w:rPr>
        <w:t>8.27.Размещение в помещениях коек, раскладушек, мебели следует осуществлять таким образом, чтобы от каждого спального места обеспечивался свободный выход в эвакуационный проход, имеющий ширину не менее 1 м, а напротив дверей - не менее ширины дверей, но не менее 1 м.</w:t>
      </w:r>
    </w:p>
    <w:p w14:paraId="3ADBA5CA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0" w:name="sub_130229"/>
      <w:bookmarkEnd w:id="109"/>
      <w:r w:rsidRPr="006176AA">
        <w:rPr>
          <w:rFonts w:ascii="Arial" w:hAnsi="Arial" w:cs="Arial"/>
          <w:sz w:val="24"/>
          <w:szCs w:val="24"/>
        </w:rPr>
        <w:t xml:space="preserve">8.28.Телевизоры устанавливаются на расстоянии не менее 2 м от выходов из помещений и 1 м от отопительных и нагревательных приборов. Закрывать вентиляционные отверстия телевизоров, устанавливать их вплотную к занавесам </w:t>
      </w:r>
      <w:r w:rsidRPr="006176AA">
        <w:rPr>
          <w:rFonts w:ascii="Arial" w:hAnsi="Arial" w:cs="Arial"/>
          <w:sz w:val="24"/>
          <w:szCs w:val="24"/>
        </w:rPr>
        <w:lastRenderedPageBreak/>
        <w:t>и портьерам, а также оставлять включенный телевизор без присмотра не допускается. После отключения телевизора тумблером следует вынимать вилку шнура питания и розетки.</w:t>
      </w:r>
    </w:p>
    <w:p w14:paraId="17740D27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1" w:name="sub_130230"/>
      <w:bookmarkEnd w:id="110"/>
      <w:r w:rsidRPr="006176AA">
        <w:rPr>
          <w:rFonts w:ascii="Arial" w:hAnsi="Arial" w:cs="Arial"/>
          <w:sz w:val="24"/>
          <w:szCs w:val="24"/>
        </w:rPr>
        <w:t>8.29.В помещениях, в которых размещены пострадавшие, запрещается:</w:t>
      </w:r>
    </w:p>
    <w:bookmarkEnd w:id="111"/>
    <w:p w14:paraId="5A2951AE" w14:textId="77777777"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хранить легковоспламеняющиеся и горючие жидкости;</w:t>
      </w:r>
    </w:p>
    <w:p w14:paraId="7E2F691B" w14:textId="77777777"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загромождать проходы и выходы;</w:t>
      </w:r>
    </w:p>
    <w:p w14:paraId="7BE03C66" w14:textId="77777777"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устраивать перегородки;</w:t>
      </w:r>
    </w:p>
    <w:p w14:paraId="6479FE2D" w14:textId="77777777"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использовать для освещения керосиновые лампы, свечи и коптилки;</w:t>
      </w:r>
    </w:p>
    <w:p w14:paraId="3718FE8E" w14:textId="77777777"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разжигать печи с помощью легковоспламеняющихся и горючих жидкостей.</w:t>
      </w:r>
    </w:p>
    <w:p w14:paraId="54EA713D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2" w:name="sub_130231"/>
      <w:r w:rsidRPr="006176AA">
        <w:rPr>
          <w:rFonts w:ascii="Arial" w:hAnsi="Arial" w:cs="Arial"/>
          <w:sz w:val="24"/>
          <w:szCs w:val="24"/>
        </w:rPr>
        <w:t>8.30.При размещении пострадавшего населения в зальных помещениях использовать горючие материалы для утепления строительных конструкций не допускается.</w:t>
      </w:r>
    </w:p>
    <w:p w14:paraId="41072154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3" w:name="sub_130232"/>
      <w:bookmarkEnd w:id="112"/>
      <w:r w:rsidRPr="006176AA">
        <w:rPr>
          <w:rFonts w:ascii="Arial" w:hAnsi="Arial" w:cs="Arial"/>
          <w:sz w:val="24"/>
          <w:szCs w:val="24"/>
        </w:rPr>
        <w:t>8.31.Размещение мобильных ПВР следует осуществлять с учетом требований нормативных документов по проектированию населенных пунктов, организации, производству и приемке строительных и строительно-монтажных работ.</w:t>
      </w:r>
    </w:p>
    <w:p w14:paraId="49966A22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4" w:name="sub_130233"/>
      <w:bookmarkEnd w:id="113"/>
      <w:r w:rsidRPr="006176AA">
        <w:rPr>
          <w:rFonts w:ascii="Arial" w:hAnsi="Arial" w:cs="Arial"/>
          <w:sz w:val="24"/>
          <w:szCs w:val="24"/>
        </w:rPr>
        <w:t>8.32.Мобильные ПВР следует располагать на расстоянии не менее 100 м от лесных массивов хвойных пород и хлебных массивов, не менее 50 м от лесных массивов смешанных пород и не менее 20 м от лесных массивов лиственных пород. Вокруг этих ПВР следует устраивать полосу вспаханного или вскопанного грунта шириной не менее 4 м (допускается в качестве противопожарной преграды использовать дороги с твердым покрытием, участки земли с отсутствием растительности).</w:t>
      </w:r>
    </w:p>
    <w:p w14:paraId="2A72734B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5" w:name="sub_130234"/>
      <w:bookmarkEnd w:id="114"/>
      <w:r w:rsidRPr="006176AA">
        <w:rPr>
          <w:rFonts w:ascii="Arial" w:hAnsi="Arial" w:cs="Arial"/>
          <w:sz w:val="24"/>
          <w:szCs w:val="24"/>
        </w:rPr>
        <w:t>8.33.На торфяных грунтах мобильные ПВР необходимо располагать на суходолах не ближе 500 м от границ полей добычи фрезерного торфа и 400 м от полей сушки кускового торфа.</w:t>
      </w:r>
    </w:p>
    <w:p w14:paraId="03BDCF07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6" w:name="sub_130235"/>
      <w:bookmarkEnd w:id="115"/>
      <w:r w:rsidRPr="006176AA">
        <w:rPr>
          <w:rFonts w:ascii="Arial" w:hAnsi="Arial" w:cs="Arial"/>
          <w:sz w:val="24"/>
          <w:szCs w:val="24"/>
        </w:rPr>
        <w:t>8.34.Вокруг мобильных ПВР, располагаемых на торфяных грунтах, должна быть устроена минерализованная полоса шириной не менее 10 м или вырыта канава шириной (по дну) не менее 3 м и глубиной до минерализованного слоя или на 0,5 м ниже уровня грунтовых вод.</w:t>
      </w:r>
    </w:p>
    <w:p w14:paraId="23BBFDA9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7" w:name="sub_130236"/>
      <w:bookmarkEnd w:id="116"/>
      <w:r w:rsidRPr="006176AA">
        <w:rPr>
          <w:rFonts w:ascii="Arial" w:hAnsi="Arial" w:cs="Arial"/>
          <w:sz w:val="24"/>
          <w:szCs w:val="24"/>
        </w:rPr>
        <w:t>8.35.При наличии действующих мелиоративных каналов должны быть проведены работы по их очистке.</w:t>
      </w:r>
    </w:p>
    <w:p w14:paraId="7DFF061F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8" w:name="sub_130237"/>
      <w:bookmarkEnd w:id="117"/>
      <w:r w:rsidRPr="006176AA">
        <w:rPr>
          <w:rFonts w:ascii="Arial" w:hAnsi="Arial" w:cs="Arial"/>
          <w:sz w:val="24"/>
          <w:szCs w:val="24"/>
        </w:rPr>
        <w:t>8.36.Палатки рекомендуется устанавливать группами общей вместимостью не более чем на 50 человек, но не более 10 палаток. Палатки следует устанавливать рядами. Расстояние между палатками в ряду должно быть не менее 3 м, а между рядами - не менее 5 м.</w:t>
      </w:r>
    </w:p>
    <w:p w14:paraId="3B9AC946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9" w:name="sub_130238"/>
      <w:bookmarkEnd w:id="118"/>
      <w:r w:rsidRPr="006176AA">
        <w:rPr>
          <w:rFonts w:ascii="Arial" w:hAnsi="Arial" w:cs="Arial"/>
          <w:sz w:val="24"/>
          <w:szCs w:val="24"/>
        </w:rPr>
        <w:t>8.37.Разрывы между группами палаток должны быть не менее 15 м, а расстояние от палаток до служебных, складских и бытовых зданий не менее 30 м.</w:t>
      </w:r>
    </w:p>
    <w:p w14:paraId="3C285F91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0" w:name="sub_130239"/>
      <w:bookmarkEnd w:id="119"/>
      <w:r w:rsidRPr="006176AA">
        <w:rPr>
          <w:rFonts w:ascii="Arial" w:hAnsi="Arial" w:cs="Arial"/>
          <w:sz w:val="24"/>
          <w:szCs w:val="24"/>
        </w:rPr>
        <w:t xml:space="preserve">8.38.Мобильные жилые здания допускается размещать группами. Расстояние между зданиями в группе должно быть не менее 1 м. При этом площадь территории, занятой группой мобильных зданий не должна превышать 400 </w:t>
      </w:r>
      <w:r>
        <w:rPr>
          <w:rFonts w:ascii="Arial" w:hAnsi="Arial" w:cs="Arial"/>
          <w:noProof/>
          <w:sz w:val="24"/>
          <w:szCs w:val="24"/>
        </w:rPr>
        <w:t>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2</w:t>
      </w:r>
      <w:r w:rsidRPr="006176AA">
        <w:rPr>
          <w:rFonts w:ascii="Arial" w:hAnsi="Arial" w:cs="Arial"/>
          <w:sz w:val="24"/>
          <w:szCs w:val="24"/>
        </w:rPr>
        <w:t>. Расстояние между группами зданий, а также от них других строений должно быть не менее 15 м.</w:t>
      </w:r>
    </w:p>
    <w:p w14:paraId="73E70F0C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1" w:name="sub_130240"/>
      <w:bookmarkEnd w:id="120"/>
      <w:r w:rsidRPr="006176AA">
        <w:rPr>
          <w:rFonts w:ascii="Arial" w:hAnsi="Arial" w:cs="Arial"/>
          <w:sz w:val="24"/>
          <w:szCs w:val="24"/>
        </w:rPr>
        <w:t>8.39.Изменение функционального назначения мобильных зданий необходимо согласовывать с органами государственного пожарного надзора.</w:t>
      </w:r>
    </w:p>
    <w:p w14:paraId="0239233E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2" w:name="sub_130241"/>
      <w:bookmarkEnd w:id="121"/>
      <w:r w:rsidRPr="006176AA">
        <w:rPr>
          <w:rFonts w:ascii="Arial" w:hAnsi="Arial" w:cs="Arial"/>
          <w:sz w:val="24"/>
          <w:szCs w:val="24"/>
        </w:rPr>
        <w:t xml:space="preserve">8.40. На территории временных поселков по фронту палаток или мобильных зданий через каждые 150 м следует устраивать пожарные щиты, укомплектованные двумя огнетушителями, бочкой с водой емкостью не менее 0,3 </w:t>
      </w:r>
      <w:r>
        <w:rPr>
          <w:rFonts w:ascii="Arial" w:hAnsi="Arial" w:cs="Arial"/>
          <w:noProof/>
          <w:sz w:val="24"/>
          <w:szCs w:val="24"/>
        </w:rPr>
        <w:t>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6176AA">
        <w:rPr>
          <w:rFonts w:ascii="Arial" w:hAnsi="Arial" w:cs="Arial"/>
          <w:sz w:val="24"/>
          <w:szCs w:val="24"/>
        </w:rPr>
        <w:t>, двумя совковыми лопатами, ломом, багром и топором.</w:t>
      </w:r>
    </w:p>
    <w:p w14:paraId="6509B9F1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3" w:name="sub_130242"/>
      <w:bookmarkEnd w:id="122"/>
      <w:r w:rsidRPr="006176AA">
        <w:rPr>
          <w:rFonts w:ascii="Arial" w:hAnsi="Arial" w:cs="Arial"/>
          <w:sz w:val="24"/>
          <w:szCs w:val="24"/>
        </w:rPr>
        <w:t xml:space="preserve">8.41. С наступлением холодов пенные и водные огнетушители следует размещать в одной из палаток или в здании (о чем должно быть указано на </w:t>
      </w:r>
      <w:r w:rsidRPr="006176AA">
        <w:rPr>
          <w:rFonts w:ascii="Arial" w:hAnsi="Arial" w:cs="Arial"/>
          <w:sz w:val="24"/>
          <w:szCs w:val="24"/>
        </w:rPr>
        <w:lastRenderedPageBreak/>
        <w:t>пожарном щите), а воду из бочки сливать, заменяя их ящиками с песком и лопатами.</w:t>
      </w:r>
    </w:p>
    <w:p w14:paraId="412F4A24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4" w:name="sub_130243"/>
      <w:bookmarkEnd w:id="123"/>
      <w:r w:rsidRPr="006176AA">
        <w:rPr>
          <w:rFonts w:ascii="Arial" w:hAnsi="Arial" w:cs="Arial"/>
          <w:sz w:val="24"/>
          <w:szCs w:val="24"/>
        </w:rPr>
        <w:t xml:space="preserve">8.42.Площадки для хранения горюче-смазочных материалов емкостью до 100 </w:t>
      </w:r>
      <w:r>
        <w:rPr>
          <w:rFonts w:ascii="Arial" w:hAnsi="Arial" w:cs="Arial"/>
          <w:noProof/>
          <w:sz w:val="24"/>
          <w:szCs w:val="24"/>
        </w:rPr>
        <w:t>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6176AA">
        <w:rPr>
          <w:rFonts w:ascii="Arial" w:hAnsi="Arial" w:cs="Arial"/>
          <w:sz w:val="24"/>
          <w:szCs w:val="24"/>
        </w:rPr>
        <w:t xml:space="preserve"> следует располагать на расстоянии не менее 60 м от границы временного поселка. При большем количестве горюче-смазочных материалов при устройстве площадок для их хранения следует руководствоваться требованиями Технического регламента о требованиях пожарной безопасности.</w:t>
      </w:r>
    </w:p>
    <w:p w14:paraId="4E3C0DA9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5" w:name="sub_130244"/>
      <w:bookmarkEnd w:id="124"/>
      <w:r w:rsidRPr="006176AA">
        <w:rPr>
          <w:rFonts w:ascii="Arial" w:hAnsi="Arial" w:cs="Arial"/>
          <w:sz w:val="24"/>
          <w:szCs w:val="24"/>
        </w:rPr>
        <w:t xml:space="preserve">8.43.По периметру площадок для хранения горюче-смазочных материалов емкостью не более 100 </w:t>
      </w:r>
      <w:r>
        <w:rPr>
          <w:rFonts w:ascii="Arial" w:hAnsi="Arial" w:cs="Arial"/>
          <w:noProof/>
          <w:sz w:val="24"/>
          <w:szCs w:val="24"/>
        </w:rPr>
        <w:t>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6176AA">
        <w:rPr>
          <w:rFonts w:ascii="Arial" w:hAnsi="Arial" w:cs="Arial"/>
          <w:sz w:val="24"/>
          <w:szCs w:val="24"/>
        </w:rPr>
        <w:t xml:space="preserve"> следует устраивать полосу вспаханного или вскопанного грунта шириной не менее 4 м.</w:t>
      </w:r>
    </w:p>
    <w:p w14:paraId="70E4EA47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6" w:name="sub_130245"/>
      <w:bookmarkEnd w:id="125"/>
      <w:r w:rsidRPr="006176AA">
        <w:rPr>
          <w:rFonts w:ascii="Arial" w:hAnsi="Arial" w:cs="Arial"/>
          <w:sz w:val="24"/>
          <w:szCs w:val="24"/>
        </w:rPr>
        <w:t xml:space="preserve">8.44.На территории площадок для хранения горюче-смазочных материалов должны быть установлены знаки безопасности в соответствии с </w:t>
      </w:r>
      <w:hyperlink r:id="rId8" w:history="1">
        <w:r w:rsidRPr="006176AA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>ГОСТ Р 12.2.143-2009</w:t>
        </w:r>
      </w:hyperlink>
      <w:r w:rsidRPr="006176AA">
        <w:rPr>
          <w:rFonts w:ascii="Arial" w:hAnsi="Arial" w:cs="Arial"/>
          <w:sz w:val="24"/>
          <w:szCs w:val="24"/>
        </w:rPr>
        <w:t>.</w:t>
      </w:r>
    </w:p>
    <w:p w14:paraId="18FC967D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7" w:name="sub_130246"/>
      <w:bookmarkEnd w:id="126"/>
      <w:r w:rsidRPr="006176AA">
        <w:rPr>
          <w:rFonts w:ascii="Arial" w:hAnsi="Arial" w:cs="Arial"/>
          <w:sz w:val="24"/>
          <w:szCs w:val="24"/>
        </w:rPr>
        <w:t>8.45.Склады твердого топлива следует располагать на расстоянии не менее 25 м от зданий и сооружений.</w:t>
      </w:r>
    </w:p>
    <w:p w14:paraId="2D25F415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8" w:name="sub_130247"/>
      <w:bookmarkEnd w:id="127"/>
      <w:r w:rsidRPr="006176AA">
        <w:rPr>
          <w:rFonts w:ascii="Arial" w:hAnsi="Arial" w:cs="Arial"/>
          <w:sz w:val="24"/>
          <w:szCs w:val="24"/>
        </w:rPr>
        <w:t>8.46.Места стоянки техники должны располагаться на расстоянии не менее 60 м от палаток и мобильных зданий. Вокруг мест стоянки техники должны устраиваться полосы вспаханного или вскопанного грунта шириной не менее 4 м.</w:t>
      </w:r>
    </w:p>
    <w:p w14:paraId="241185B9" w14:textId="77777777"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9" w:name="sub_130248"/>
      <w:bookmarkEnd w:id="128"/>
      <w:r w:rsidRPr="006176AA">
        <w:rPr>
          <w:rFonts w:ascii="Arial" w:hAnsi="Arial" w:cs="Arial"/>
          <w:sz w:val="24"/>
          <w:szCs w:val="24"/>
        </w:rPr>
        <w:t>8.47.Молниезащита временных поселков должна выполняться в соответствии с нормами по проектированию и устройству молниезащиты зданий и сооружений.</w:t>
      </w:r>
    </w:p>
    <w:p w14:paraId="4F43D79B" w14:textId="77777777" w:rsid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30" w:name="sub_130249"/>
      <w:bookmarkEnd w:id="129"/>
      <w:r w:rsidRPr="006176AA">
        <w:rPr>
          <w:rFonts w:ascii="Arial" w:hAnsi="Arial" w:cs="Arial"/>
          <w:sz w:val="24"/>
          <w:szCs w:val="24"/>
        </w:rPr>
        <w:t>8.48.Оповещение людей о пожаре на территории временного поселка должно осуществляться через сеть громкоговорящей связи с управлением из помещения с круглосуточным пребыванием людей.</w:t>
      </w:r>
    </w:p>
    <w:p w14:paraId="78B3477F" w14:textId="77777777" w:rsidR="009D0428" w:rsidRDefault="009D0428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14:paraId="10CACC73" w14:textId="77777777" w:rsidR="009D0428" w:rsidRDefault="009D0428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14:paraId="4F120E40" w14:textId="77777777" w:rsidR="009D0428" w:rsidRDefault="009D0428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14:paraId="02B9891E" w14:textId="77777777" w:rsidR="009D0428" w:rsidRPr="006176AA" w:rsidRDefault="009D0428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14:paraId="22CDEB8A" w14:textId="77777777" w:rsidR="009D0428" w:rsidRDefault="009D0428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  <w:sectPr w:rsidR="009D0428" w:rsidSect="00A90D8E">
          <w:pgSz w:w="11909" w:h="16834" w:code="9"/>
          <w:pgMar w:top="1134" w:right="850" w:bottom="1134" w:left="1701" w:header="720" w:footer="720" w:gutter="0"/>
          <w:cols w:space="708"/>
          <w:noEndnote/>
          <w:docGrid w:linePitch="299"/>
        </w:sectPr>
      </w:pPr>
      <w:bookmarkStart w:id="131" w:name="sub_130253"/>
      <w:bookmarkEnd w:id="130"/>
      <w:bookmarkEnd w:id="131"/>
    </w:p>
    <w:p w14:paraId="50D1C3FB" w14:textId="77777777" w:rsidR="009D0428" w:rsidRPr="009D0428" w:rsidRDefault="009D0428" w:rsidP="009D0428">
      <w:pPr>
        <w:pStyle w:val="a5"/>
        <w:rPr>
          <w:rFonts w:ascii="Arial" w:hAnsi="Arial" w:cs="Arial"/>
          <w:b/>
          <w:sz w:val="24"/>
          <w:szCs w:val="24"/>
        </w:rPr>
      </w:pPr>
      <w:bookmarkStart w:id="132" w:name="bookmark317"/>
      <w:bookmarkStart w:id="133" w:name="bookmark318"/>
      <w:bookmarkStart w:id="134" w:name="bookmark319"/>
      <w:r w:rsidRPr="009D0428">
        <w:rPr>
          <w:rFonts w:ascii="Arial" w:hAnsi="Arial" w:cs="Arial"/>
          <w:b/>
          <w:sz w:val="24"/>
          <w:szCs w:val="24"/>
        </w:rPr>
        <w:lastRenderedPageBreak/>
        <w:t>Приложения</w:t>
      </w:r>
      <w:bookmarkEnd w:id="132"/>
      <w:bookmarkEnd w:id="133"/>
      <w:bookmarkEnd w:id="134"/>
      <w:r>
        <w:rPr>
          <w:rFonts w:ascii="Arial" w:hAnsi="Arial" w:cs="Arial"/>
          <w:b/>
          <w:sz w:val="24"/>
          <w:szCs w:val="24"/>
        </w:rPr>
        <w:t>:</w:t>
      </w:r>
    </w:p>
    <w:p w14:paraId="1A586388" w14:textId="77777777"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35" w:name="bookmark320"/>
      <w:bookmarkEnd w:id="135"/>
      <w:r>
        <w:rPr>
          <w:rFonts w:ascii="Arial" w:hAnsi="Arial" w:cs="Arial"/>
          <w:sz w:val="24"/>
          <w:szCs w:val="24"/>
        </w:rPr>
        <w:t>1.</w:t>
      </w:r>
      <w:r w:rsidRPr="009D0428">
        <w:rPr>
          <w:rFonts w:ascii="Arial" w:hAnsi="Arial" w:cs="Arial"/>
          <w:sz w:val="24"/>
          <w:szCs w:val="24"/>
        </w:rPr>
        <w:t>Штатно-должностной список администрации ПВР (образец);</w:t>
      </w:r>
    </w:p>
    <w:p w14:paraId="4BEF08BC" w14:textId="77777777"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36" w:name="bookmark321"/>
      <w:bookmarkEnd w:id="136"/>
      <w:r>
        <w:rPr>
          <w:rFonts w:ascii="Arial" w:hAnsi="Arial" w:cs="Arial"/>
          <w:sz w:val="24"/>
          <w:szCs w:val="24"/>
        </w:rPr>
        <w:t>2.</w:t>
      </w:r>
      <w:r w:rsidRPr="009D0428">
        <w:rPr>
          <w:rFonts w:ascii="Arial" w:hAnsi="Arial" w:cs="Arial"/>
          <w:sz w:val="24"/>
          <w:szCs w:val="24"/>
        </w:rPr>
        <w:t>Календарный план действий администрации ПВР (вариант);</w:t>
      </w:r>
    </w:p>
    <w:p w14:paraId="2C2EF435" w14:textId="77777777"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37" w:name="bookmark322"/>
      <w:bookmarkEnd w:id="137"/>
      <w:r>
        <w:rPr>
          <w:rFonts w:ascii="Arial" w:hAnsi="Arial" w:cs="Arial"/>
          <w:sz w:val="24"/>
          <w:szCs w:val="24"/>
        </w:rPr>
        <w:t>3.</w:t>
      </w:r>
      <w:r w:rsidRPr="009D0428">
        <w:rPr>
          <w:rFonts w:ascii="Arial" w:hAnsi="Arial" w:cs="Arial"/>
          <w:sz w:val="24"/>
          <w:szCs w:val="24"/>
        </w:rPr>
        <w:t>Схема оповещения и сбора администрации ПВР (вариант);</w:t>
      </w:r>
    </w:p>
    <w:p w14:paraId="205B5BEA" w14:textId="77777777"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38" w:name="bookmark323"/>
      <w:bookmarkEnd w:id="138"/>
      <w:r>
        <w:rPr>
          <w:rFonts w:ascii="Arial" w:hAnsi="Arial" w:cs="Arial"/>
          <w:sz w:val="24"/>
          <w:szCs w:val="24"/>
        </w:rPr>
        <w:t>4.</w:t>
      </w:r>
      <w:r w:rsidRPr="009D0428">
        <w:rPr>
          <w:rFonts w:ascii="Arial" w:hAnsi="Arial" w:cs="Arial"/>
          <w:sz w:val="24"/>
          <w:szCs w:val="24"/>
        </w:rPr>
        <w:t>План размещения эвакуируемого населения в ПВР (вариант);</w:t>
      </w:r>
    </w:p>
    <w:p w14:paraId="6BE1DE7F" w14:textId="77777777"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39" w:name="bookmark324"/>
      <w:bookmarkEnd w:id="139"/>
      <w:r>
        <w:rPr>
          <w:rFonts w:ascii="Arial" w:hAnsi="Arial" w:cs="Arial"/>
          <w:sz w:val="24"/>
          <w:szCs w:val="24"/>
        </w:rPr>
        <w:t>5.</w:t>
      </w:r>
      <w:r w:rsidRPr="009D0428">
        <w:rPr>
          <w:rFonts w:ascii="Arial" w:hAnsi="Arial" w:cs="Arial"/>
          <w:sz w:val="24"/>
          <w:szCs w:val="24"/>
        </w:rPr>
        <w:t>Схема связи и управления ПВР (вариант);</w:t>
      </w:r>
    </w:p>
    <w:p w14:paraId="53219AB5" w14:textId="77777777"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40" w:name="bookmark325"/>
      <w:bookmarkEnd w:id="140"/>
      <w:r>
        <w:rPr>
          <w:rFonts w:ascii="Arial" w:hAnsi="Arial" w:cs="Arial"/>
          <w:sz w:val="24"/>
          <w:szCs w:val="24"/>
        </w:rPr>
        <w:t>6.</w:t>
      </w:r>
      <w:r w:rsidRPr="009D0428">
        <w:rPr>
          <w:rFonts w:ascii="Arial" w:hAnsi="Arial" w:cs="Arial"/>
          <w:sz w:val="24"/>
          <w:szCs w:val="24"/>
        </w:rPr>
        <w:t>Журнал регистрации населения в ПВР (образец);</w:t>
      </w:r>
    </w:p>
    <w:p w14:paraId="4B38F33C" w14:textId="77777777"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41" w:name="bookmark326"/>
      <w:bookmarkEnd w:id="141"/>
      <w:r>
        <w:rPr>
          <w:rFonts w:ascii="Arial" w:hAnsi="Arial" w:cs="Arial"/>
          <w:sz w:val="24"/>
          <w:szCs w:val="24"/>
        </w:rPr>
        <w:t>7.</w:t>
      </w:r>
      <w:r w:rsidRPr="009D0428">
        <w:rPr>
          <w:rFonts w:ascii="Arial" w:hAnsi="Arial" w:cs="Arial"/>
          <w:sz w:val="24"/>
          <w:szCs w:val="24"/>
        </w:rPr>
        <w:t>Журнал полученных и отданных распоряжений, донесений и докладов ПВР (образец);</w:t>
      </w:r>
    </w:p>
    <w:p w14:paraId="62D82AB3" w14:textId="77777777"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42" w:name="bookmark327"/>
      <w:bookmarkEnd w:id="142"/>
      <w:r>
        <w:rPr>
          <w:rFonts w:ascii="Arial" w:hAnsi="Arial" w:cs="Arial"/>
          <w:sz w:val="24"/>
          <w:szCs w:val="24"/>
        </w:rPr>
        <w:t>8.</w:t>
      </w:r>
      <w:r w:rsidRPr="009D0428">
        <w:rPr>
          <w:rFonts w:ascii="Arial" w:hAnsi="Arial" w:cs="Arial"/>
          <w:sz w:val="24"/>
          <w:szCs w:val="24"/>
        </w:rPr>
        <w:t>Памятка эвакуируемому;</w:t>
      </w:r>
    </w:p>
    <w:p w14:paraId="19EAF011" w14:textId="77777777"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43" w:name="bookmark328"/>
      <w:bookmarkEnd w:id="143"/>
      <w:r>
        <w:rPr>
          <w:rFonts w:ascii="Arial" w:hAnsi="Arial" w:cs="Arial"/>
          <w:sz w:val="24"/>
          <w:szCs w:val="24"/>
        </w:rPr>
        <w:t>9.</w:t>
      </w:r>
      <w:r w:rsidRPr="009D0428">
        <w:rPr>
          <w:rFonts w:ascii="Arial" w:hAnsi="Arial" w:cs="Arial"/>
          <w:sz w:val="24"/>
          <w:szCs w:val="24"/>
        </w:rPr>
        <w:t>Удостоверение начальника ПВР (образец);</w:t>
      </w:r>
    </w:p>
    <w:p w14:paraId="65088A40" w14:textId="77777777"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44" w:name="bookmark329"/>
      <w:bookmarkEnd w:id="144"/>
      <w:r>
        <w:rPr>
          <w:rFonts w:ascii="Arial" w:hAnsi="Arial" w:cs="Arial"/>
          <w:sz w:val="24"/>
          <w:szCs w:val="24"/>
        </w:rPr>
        <w:t>10.</w:t>
      </w:r>
      <w:r w:rsidRPr="009D0428">
        <w:rPr>
          <w:rFonts w:ascii="Arial" w:hAnsi="Arial" w:cs="Arial"/>
          <w:sz w:val="24"/>
          <w:szCs w:val="24"/>
        </w:rPr>
        <w:t>Обязательство по соблюдению установленных правил размещения в ПВР граждан.</w:t>
      </w:r>
    </w:p>
    <w:p w14:paraId="13AC9D6F" w14:textId="77777777" w:rsidR="00B57CDB" w:rsidRDefault="00B57CDB" w:rsidP="009D0428">
      <w:pPr>
        <w:pStyle w:val="a5"/>
        <w:rPr>
          <w:rFonts w:ascii="Arial" w:hAnsi="Arial" w:cs="Arial"/>
          <w:sz w:val="24"/>
          <w:szCs w:val="24"/>
        </w:rPr>
      </w:pPr>
    </w:p>
    <w:p w14:paraId="6020592E" w14:textId="77777777" w:rsid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</w:p>
    <w:p w14:paraId="540A19D8" w14:textId="77777777" w:rsidR="009D0428" w:rsidRDefault="009D0428" w:rsidP="009D0428">
      <w:pPr>
        <w:pStyle w:val="a5"/>
        <w:rPr>
          <w:rFonts w:ascii="Arial" w:hAnsi="Arial" w:cs="Arial"/>
          <w:sz w:val="24"/>
          <w:szCs w:val="24"/>
        </w:rPr>
        <w:sectPr w:rsidR="009D0428" w:rsidSect="00A90D8E">
          <w:pgSz w:w="11909" w:h="16834" w:code="9"/>
          <w:pgMar w:top="1134" w:right="850" w:bottom="1134" w:left="1701" w:header="720" w:footer="720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9D0428" w:rsidRPr="00087335" w14:paraId="27E71663" w14:textId="77777777" w:rsidTr="00693F0C">
        <w:trPr>
          <w:trHeight w:val="368"/>
          <w:jc w:val="right"/>
        </w:trPr>
        <w:tc>
          <w:tcPr>
            <w:tcW w:w="4531" w:type="dxa"/>
          </w:tcPr>
          <w:p w14:paraId="228E4F09" w14:textId="77777777" w:rsidR="009D0428" w:rsidRPr="009D0428" w:rsidRDefault="009D0428" w:rsidP="009D0428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>Приложение 1</w:t>
            </w:r>
          </w:p>
          <w:p w14:paraId="487ABE65" w14:textId="77777777" w:rsidR="009D0428" w:rsidRPr="00087335" w:rsidRDefault="009D0428" w:rsidP="009D0428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14:paraId="6752AACE" w14:textId="77777777" w:rsidR="009D0428" w:rsidRPr="009D0428" w:rsidRDefault="009D0428" w:rsidP="009D0428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696F8EAE" w14:textId="77777777" w:rsidR="009D0428" w:rsidRPr="009D0428" w:rsidRDefault="009D0428" w:rsidP="009D0428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 w:rsidRPr="009D0428">
        <w:rPr>
          <w:rFonts w:ascii="Arial" w:hAnsi="Arial" w:cs="Arial"/>
          <w:b/>
          <w:bCs/>
          <w:color w:val="000000"/>
          <w:sz w:val="30"/>
          <w:szCs w:val="30"/>
        </w:rPr>
        <w:t>Штатно-должностной список администрации</w:t>
      </w:r>
    </w:p>
    <w:p w14:paraId="77C18DFD" w14:textId="77777777" w:rsidR="009D0428" w:rsidRDefault="009D0428" w:rsidP="009D0428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 w:rsidRPr="009D0428">
        <w:rPr>
          <w:rFonts w:ascii="Arial" w:hAnsi="Arial" w:cs="Arial"/>
          <w:b/>
          <w:bCs/>
          <w:color w:val="000000"/>
          <w:sz w:val="30"/>
          <w:szCs w:val="30"/>
        </w:rPr>
        <w:t>пункта временного размещения</w:t>
      </w:r>
    </w:p>
    <w:p w14:paraId="57710883" w14:textId="77777777" w:rsidR="009D0428" w:rsidRDefault="009D0428" w:rsidP="009D0428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 w:rsidRPr="009D0428">
        <w:rPr>
          <w:rFonts w:ascii="Arial" w:hAnsi="Arial" w:cs="Arial"/>
          <w:b/>
          <w:bCs/>
          <w:color w:val="000000"/>
          <w:sz w:val="30"/>
          <w:szCs w:val="30"/>
        </w:rPr>
        <w:t>(</w:t>
      </w:r>
      <w:r w:rsidR="00B25158" w:rsidRPr="009D0428">
        <w:rPr>
          <w:rFonts w:ascii="Arial" w:hAnsi="Arial" w:cs="Arial"/>
          <w:b/>
          <w:bCs/>
          <w:color w:val="000000"/>
          <w:sz w:val="30"/>
          <w:szCs w:val="30"/>
        </w:rPr>
        <w:t>Образец</w:t>
      </w:r>
      <w:r w:rsidRPr="009D0428">
        <w:rPr>
          <w:rFonts w:ascii="Arial" w:hAnsi="Arial" w:cs="Arial"/>
          <w:b/>
          <w:bCs/>
          <w:color w:val="000000"/>
          <w:sz w:val="30"/>
          <w:szCs w:val="30"/>
        </w:rPr>
        <w:t>)</w:t>
      </w:r>
    </w:p>
    <w:p w14:paraId="26606F1F" w14:textId="77777777" w:rsidR="00B97FF0" w:rsidRDefault="00B97FF0" w:rsidP="009D0428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</w:p>
    <w:tbl>
      <w:tblPr>
        <w:tblW w:w="10501" w:type="dxa"/>
        <w:jc w:val="center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30"/>
        <w:gridCol w:w="2616"/>
        <w:gridCol w:w="1416"/>
        <w:gridCol w:w="1978"/>
        <w:gridCol w:w="1272"/>
        <w:gridCol w:w="1272"/>
        <w:gridCol w:w="1517"/>
      </w:tblGrid>
      <w:tr w:rsidR="009D0428" w:rsidRPr="00106171" w14:paraId="54871FBB" w14:textId="77777777" w:rsidTr="00D30ADD">
        <w:trPr>
          <w:trHeight w:hRule="exact" w:val="280"/>
          <w:jc w:val="center"/>
        </w:trPr>
        <w:tc>
          <w:tcPr>
            <w:tcW w:w="430" w:type="dxa"/>
            <w:vMerge w:val="restart"/>
            <w:shd w:val="clear" w:color="auto" w:fill="FFFFFF"/>
            <w:vAlign w:val="center"/>
          </w:tcPr>
          <w:p w14:paraId="5C93B075" w14:textId="77777777"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№ п/п</w:t>
            </w:r>
          </w:p>
        </w:tc>
        <w:tc>
          <w:tcPr>
            <w:tcW w:w="2616" w:type="dxa"/>
            <w:vMerge w:val="restart"/>
            <w:shd w:val="clear" w:color="auto" w:fill="FFFFFF"/>
            <w:vAlign w:val="center"/>
          </w:tcPr>
          <w:p w14:paraId="28E55B30" w14:textId="77777777"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Должность в составе ПВР</w:t>
            </w:r>
          </w:p>
        </w:tc>
        <w:tc>
          <w:tcPr>
            <w:tcW w:w="1416" w:type="dxa"/>
            <w:vMerge w:val="restart"/>
            <w:shd w:val="clear" w:color="auto" w:fill="FFFFFF"/>
            <w:vAlign w:val="center"/>
          </w:tcPr>
          <w:p w14:paraId="01E7FC62" w14:textId="77777777"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Фамилия, имя, отчество</w:t>
            </w:r>
          </w:p>
        </w:tc>
        <w:tc>
          <w:tcPr>
            <w:tcW w:w="1978" w:type="dxa"/>
            <w:vMerge w:val="restart"/>
            <w:shd w:val="clear" w:color="auto" w:fill="FFFFFF"/>
            <w:vAlign w:val="center"/>
          </w:tcPr>
          <w:p w14:paraId="3BC9FB11" w14:textId="77777777"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Должность по месту основной работы</w:t>
            </w:r>
          </w:p>
        </w:tc>
        <w:tc>
          <w:tcPr>
            <w:tcW w:w="2544" w:type="dxa"/>
            <w:gridSpan w:val="2"/>
            <w:shd w:val="clear" w:color="auto" w:fill="FFFFFF"/>
            <w:vAlign w:val="center"/>
          </w:tcPr>
          <w:p w14:paraId="4EB18F3F" w14:textId="77777777"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№ телефона</w:t>
            </w:r>
          </w:p>
        </w:tc>
        <w:tc>
          <w:tcPr>
            <w:tcW w:w="1517" w:type="dxa"/>
            <w:vMerge w:val="restart"/>
            <w:shd w:val="clear" w:color="auto" w:fill="FFFFFF"/>
            <w:vAlign w:val="center"/>
          </w:tcPr>
          <w:p w14:paraId="0CD14D17" w14:textId="77777777"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Домашний адрес</w:t>
            </w:r>
          </w:p>
        </w:tc>
      </w:tr>
      <w:tr w:rsidR="009D0428" w:rsidRPr="00106171" w14:paraId="4070A5F5" w14:textId="77777777" w:rsidTr="00D30ADD">
        <w:trPr>
          <w:trHeight w:hRule="exact" w:val="509"/>
          <w:jc w:val="center"/>
        </w:trPr>
        <w:tc>
          <w:tcPr>
            <w:tcW w:w="430" w:type="dxa"/>
            <w:vMerge/>
            <w:shd w:val="clear" w:color="auto" w:fill="FFFFFF"/>
            <w:vAlign w:val="center"/>
          </w:tcPr>
          <w:p w14:paraId="5ED9217F" w14:textId="77777777"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vMerge/>
            <w:shd w:val="clear" w:color="auto" w:fill="FFFFFF"/>
            <w:vAlign w:val="center"/>
          </w:tcPr>
          <w:p w14:paraId="4AE6F9CD" w14:textId="77777777"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416" w:type="dxa"/>
            <w:vMerge/>
            <w:shd w:val="clear" w:color="auto" w:fill="FFFFFF"/>
            <w:vAlign w:val="center"/>
          </w:tcPr>
          <w:p w14:paraId="1A0A0032" w14:textId="77777777"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vMerge/>
            <w:shd w:val="clear" w:color="auto" w:fill="FFFFFF"/>
            <w:vAlign w:val="center"/>
          </w:tcPr>
          <w:p w14:paraId="0CB64606" w14:textId="77777777"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  <w:vAlign w:val="center"/>
          </w:tcPr>
          <w:p w14:paraId="47A90F13" w14:textId="77777777" w:rsidR="009D0428" w:rsidRPr="00106171" w:rsidRDefault="009D0428" w:rsidP="00106171">
            <w:pPr>
              <w:pStyle w:val="a5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служебный</w:t>
            </w:r>
          </w:p>
        </w:tc>
        <w:tc>
          <w:tcPr>
            <w:tcW w:w="1272" w:type="dxa"/>
            <w:shd w:val="clear" w:color="auto" w:fill="FFFFFF"/>
            <w:vAlign w:val="center"/>
          </w:tcPr>
          <w:p w14:paraId="3BB41CE7" w14:textId="77777777" w:rsidR="009D0428" w:rsidRPr="00106171" w:rsidRDefault="009D0428" w:rsidP="00106171">
            <w:pPr>
              <w:pStyle w:val="a5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домашний, мобильный</w:t>
            </w:r>
          </w:p>
        </w:tc>
        <w:tc>
          <w:tcPr>
            <w:tcW w:w="1517" w:type="dxa"/>
            <w:vMerge/>
            <w:shd w:val="clear" w:color="auto" w:fill="FFFFFF"/>
            <w:vAlign w:val="center"/>
          </w:tcPr>
          <w:p w14:paraId="07C58AF6" w14:textId="77777777"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9D0428" w:rsidRPr="00106171" w14:paraId="05CB6940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3C9B7063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</w:t>
            </w:r>
          </w:p>
        </w:tc>
        <w:tc>
          <w:tcPr>
            <w:tcW w:w="2616" w:type="dxa"/>
            <w:shd w:val="clear" w:color="auto" w:fill="FFFFFF"/>
          </w:tcPr>
          <w:p w14:paraId="32334B46" w14:textId="77777777"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Начальник ПВР</w:t>
            </w:r>
          </w:p>
        </w:tc>
        <w:tc>
          <w:tcPr>
            <w:tcW w:w="1416" w:type="dxa"/>
            <w:shd w:val="clear" w:color="auto" w:fill="FFFFFF"/>
          </w:tcPr>
          <w:p w14:paraId="74DB96F1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273A8593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0B233325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606DC4A4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6E1DBC3D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14:paraId="02A6A01F" w14:textId="77777777" w:rsidTr="00D30ADD">
        <w:trPr>
          <w:trHeight w:hRule="exact" w:val="749"/>
          <w:jc w:val="center"/>
        </w:trPr>
        <w:tc>
          <w:tcPr>
            <w:tcW w:w="430" w:type="dxa"/>
            <w:shd w:val="clear" w:color="auto" w:fill="FFFFFF"/>
          </w:tcPr>
          <w:p w14:paraId="67915DBE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2</w:t>
            </w:r>
          </w:p>
        </w:tc>
        <w:tc>
          <w:tcPr>
            <w:tcW w:w="2616" w:type="dxa"/>
            <w:shd w:val="clear" w:color="auto" w:fill="FFFFFF"/>
          </w:tcPr>
          <w:p w14:paraId="4EC62348" w14:textId="77777777"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Заместитель начальника - комендант ПВР</w:t>
            </w:r>
          </w:p>
        </w:tc>
        <w:tc>
          <w:tcPr>
            <w:tcW w:w="1416" w:type="dxa"/>
            <w:shd w:val="clear" w:color="auto" w:fill="FFFFFF"/>
          </w:tcPr>
          <w:p w14:paraId="22445228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32108992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3F7A72FE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579A42A7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53FBEC57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14:paraId="7EE6A065" w14:textId="77777777" w:rsidTr="00B97FF0">
        <w:trPr>
          <w:trHeight w:hRule="exact" w:val="264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14:paraId="4D5988EC" w14:textId="77777777" w:rsidR="009D0428" w:rsidRPr="00106171" w:rsidRDefault="009D0428" w:rsidP="000C6CA2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 xml:space="preserve">Группа встречи, регистрации и </w:t>
            </w:r>
            <w:r w:rsidR="000C6CA2">
              <w:rPr>
                <w:rFonts w:ascii="Courier New" w:hAnsi="Courier New" w:cs="Courier New"/>
                <w:b/>
              </w:rPr>
              <w:t>учета населения</w:t>
            </w:r>
          </w:p>
        </w:tc>
      </w:tr>
      <w:tr w:rsidR="009D0428" w:rsidRPr="00106171" w14:paraId="79A8612F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70A451A7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3</w:t>
            </w:r>
          </w:p>
        </w:tc>
        <w:tc>
          <w:tcPr>
            <w:tcW w:w="2616" w:type="dxa"/>
            <w:shd w:val="clear" w:color="auto" w:fill="FFFFFF"/>
          </w:tcPr>
          <w:p w14:paraId="6ADD6362" w14:textId="77777777"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1416" w:type="dxa"/>
            <w:shd w:val="clear" w:color="auto" w:fill="FFFFFF"/>
          </w:tcPr>
          <w:p w14:paraId="4A3AA036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462109F7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7C88141B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0B7845AD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2015A6B0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14:paraId="6C45D70D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4BA55191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4</w:t>
            </w:r>
          </w:p>
        </w:tc>
        <w:tc>
          <w:tcPr>
            <w:tcW w:w="2616" w:type="dxa"/>
            <w:shd w:val="clear" w:color="auto" w:fill="FFFFFF"/>
          </w:tcPr>
          <w:p w14:paraId="20370D81" w14:textId="77777777"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Регистратор</w:t>
            </w:r>
          </w:p>
        </w:tc>
        <w:tc>
          <w:tcPr>
            <w:tcW w:w="1416" w:type="dxa"/>
            <w:shd w:val="clear" w:color="auto" w:fill="FFFFFF"/>
          </w:tcPr>
          <w:p w14:paraId="7B0DE1EE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5EA16005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6FED83B1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05E22261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4F4D8721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285A58" w:rsidRPr="00106171" w14:paraId="1319314E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4E57F44D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5</w:t>
            </w:r>
          </w:p>
        </w:tc>
        <w:tc>
          <w:tcPr>
            <w:tcW w:w="2616" w:type="dxa"/>
            <w:shd w:val="clear" w:color="auto" w:fill="FFFFFF"/>
          </w:tcPr>
          <w:p w14:paraId="1F43FB14" w14:textId="77777777" w:rsidR="00285A58" w:rsidRPr="00106171" w:rsidRDefault="00285A58" w:rsidP="00414750">
            <w:pPr>
              <w:pStyle w:val="a5"/>
              <w:tabs>
                <w:tab w:val="right" w:pos="2444"/>
              </w:tabs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Регистратор</w:t>
            </w:r>
          </w:p>
        </w:tc>
        <w:tc>
          <w:tcPr>
            <w:tcW w:w="1416" w:type="dxa"/>
            <w:shd w:val="clear" w:color="auto" w:fill="FFFFFF"/>
          </w:tcPr>
          <w:p w14:paraId="0E03DE39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4570EDC6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185EA032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01345AC9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508B8279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14:paraId="39C260D2" w14:textId="77777777" w:rsidTr="00B97FF0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</w:tcPr>
          <w:p w14:paraId="48853801" w14:textId="77777777" w:rsidR="000C6CA2" w:rsidRPr="00106171" w:rsidRDefault="000C6CA2" w:rsidP="000C6CA2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  <w:b/>
              </w:rPr>
              <w:t xml:space="preserve">Группа </w:t>
            </w:r>
            <w:r>
              <w:rPr>
                <w:rFonts w:ascii="Courier New" w:hAnsi="Courier New" w:cs="Courier New"/>
                <w:b/>
              </w:rPr>
              <w:t>размещения населения</w:t>
            </w:r>
          </w:p>
        </w:tc>
      </w:tr>
      <w:tr w:rsidR="000C6CA2" w:rsidRPr="00106171" w14:paraId="11C5C1C6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710925B0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14:paraId="06F7C322" w14:textId="77777777" w:rsidR="000C6CA2" w:rsidRPr="00106171" w:rsidRDefault="000C6CA2" w:rsidP="00414750">
            <w:pPr>
              <w:pStyle w:val="a5"/>
              <w:tabs>
                <w:tab w:val="right" w:pos="2444"/>
              </w:tabs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1416" w:type="dxa"/>
            <w:shd w:val="clear" w:color="auto" w:fill="FFFFFF"/>
          </w:tcPr>
          <w:p w14:paraId="6A059BEF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743BFC95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3C55DB63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44CE3729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362703B3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14:paraId="48B320B4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6AA770F0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14:paraId="34A4A73E" w14:textId="77777777" w:rsidR="000C6CA2" w:rsidRPr="00106171" w:rsidRDefault="00B97FF0" w:rsidP="00414750">
            <w:pPr>
              <w:pStyle w:val="a5"/>
              <w:tabs>
                <w:tab w:val="right" w:pos="2444"/>
              </w:tabs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14:paraId="2BB0B943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35BFFA9C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20FE0026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4B58849A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1DE3D6C6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14:paraId="489F81EF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1AFA6AC4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14:paraId="13DE9EB9" w14:textId="77777777" w:rsidR="000C6CA2" w:rsidRPr="00106171" w:rsidRDefault="00B97FF0" w:rsidP="00414750">
            <w:pPr>
              <w:pStyle w:val="a5"/>
              <w:tabs>
                <w:tab w:val="right" w:pos="2444"/>
              </w:tabs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14:paraId="5E7BD78D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50092CD7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0B0A0E2C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1BCE6E33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5966678D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14:paraId="5C881B5F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2A489560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14:paraId="3D975EC3" w14:textId="77777777" w:rsidR="000C6CA2" w:rsidRPr="00106171" w:rsidRDefault="00B97FF0" w:rsidP="00414750">
            <w:pPr>
              <w:pStyle w:val="a5"/>
              <w:tabs>
                <w:tab w:val="right" w:pos="2444"/>
              </w:tabs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14:paraId="731B4557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78400706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4B5A6B16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66CB1936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18930DE0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285A58" w:rsidRPr="00106171" w14:paraId="4309C7F6" w14:textId="77777777" w:rsidTr="00B97FF0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14:paraId="6C8EF2E9" w14:textId="77777777" w:rsidR="00285A58" w:rsidRPr="00106171" w:rsidRDefault="00414750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</w:rPr>
              <w:t>Пункт</w:t>
            </w:r>
            <w:r w:rsidR="00285A58" w:rsidRPr="00106171">
              <w:rPr>
                <w:rFonts w:ascii="Courier New" w:hAnsi="Courier New" w:cs="Courier New"/>
                <w:b/>
              </w:rPr>
              <w:t xml:space="preserve"> </w:t>
            </w:r>
            <w:r w:rsidR="00285A58">
              <w:rPr>
                <w:rFonts w:ascii="Courier New" w:hAnsi="Courier New" w:cs="Courier New"/>
                <w:b/>
              </w:rPr>
              <w:t>питани</w:t>
            </w:r>
            <w:r w:rsidR="005A16FA">
              <w:rPr>
                <w:rFonts w:ascii="Courier New" w:hAnsi="Courier New" w:cs="Courier New"/>
                <w:b/>
              </w:rPr>
              <w:t>я</w:t>
            </w:r>
          </w:p>
        </w:tc>
      </w:tr>
      <w:tr w:rsidR="00285A58" w:rsidRPr="00106171" w14:paraId="15E70099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6948F0D2" w14:textId="77777777" w:rsidR="00285A58" w:rsidRPr="00106171" w:rsidRDefault="00285A58" w:rsidP="00D30ADD">
            <w:pPr>
              <w:pStyle w:val="a5"/>
              <w:tabs>
                <w:tab w:val="center" w:pos="203"/>
              </w:tabs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14:paraId="2E4B9AEE" w14:textId="77777777" w:rsidR="00285A58" w:rsidRPr="00106171" w:rsidRDefault="00285A58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1416" w:type="dxa"/>
            <w:shd w:val="clear" w:color="auto" w:fill="FFFFFF"/>
          </w:tcPr>
          <w:p w14:paraId="258372DB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3ED9FF98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4C2F415C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4BEB49C7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1C7A2B97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414750" w:rsidRPr="00106171" w14:paraId="54023E77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5A0E9EA9" w14:textId="77777777" w:rsidR="00414750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14:paraId="7DE99242" w14:textId="77777777" w:rsidR="00414750" w:rsidRDefault="00B97FF0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14:paraId="049CD827" w14:textId="77777777"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101D127C" w14:textId="77777777"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465AC902" w14:textId="77777777"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23DE20C7" w14:textId="77777777"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1B9C3DF9" w14:textId="77777777"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414750" w:rsidRPr="00106171" w14:paraId="3D529ED0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7523403B" w14:textId="77777777" w:rsidR="00414750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14:paraId="646411F1" w14:textId="77777777" w:rsidR="00414750" w:rsidRDefault="00B97FF0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14:paraId="6E1123CA" w14:textId="77777777"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2296E309" w14:textId="77777777"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1190A46B" w14:textId="77777777"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75004FAB" w14:textId="77777777"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27FD592B" w14:textId="77777777"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14:paraId="316F7F16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25A36363" w14:textId="77777777" w:rsidR="000C6CA2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14:paraId="08288DEE" w14:textId="77777777" w:rsidR="000C6CA2" w:rsidRDefault="00B97FF0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14:paraId="16D9A972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374646EB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1E1B6A4F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1CCA1060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0EE2E4C8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14:paraId="337D771A" w14:textId="77777777" w:rsidTr="00B97FF0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14:paraId="1D6B2BD6" w14:textId="77777777"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Группа охраны общественного порядка</w:t>
            </w:r>
          </w:p>
        </w:tc>
      </w:tr>
      <w:tr w:rsidR="009D0428" w:rsidRPr="00106171" w14:paraId="7FC683AC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6F4EE96C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8</w:t>
            </w:r>
          </w:p>
        </w:tc>
        <w:tc>
          <w:tcPr>
            <w:tcW w:w="2616" w:type="dxa"/>
            <w:shd w:val="clear" w:color="auto" w:fill="FFFFFF"/>
          </w:tcPr>
          <w:p w14:paraId="415DD14A" w14:textId="77777777"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1416" w:type="dxa"/>
            <w:shd w:val="clear" w:color="auto" w:fill="FFFFFF"/>
          </w:tcPr>
          <w:p w14:paraId="4732E3DE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065C8947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270B232A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7150C8D6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4335BDFE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14:paraId="3260D19F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7DB66BD8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9</w:t>
            </w:r>
          </w:p>
        </w:tc>
        <w:tc>
          <w:tcPr>
            <w:tcW w:w="2616" w:type="dxa"/>
            <w:shd w:val="clear" w:color="auto" w:fill="FFFFFF"/>
          </w:tcPr>
          <w:p w14:paraId="5A54422A" w14:textId="77777777"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Дружинник</w:t>
            </w:r>
          </w:p>
        </w:tc>
        <w:tc>
          <w:tcPr>
            <w:tcW w:w="1416" w:type="dxa"/>
            <w:shd w:val="clear" w:color="auto" w:fill="FFFFFF"/>
          </w:tcPr>
          <w:p w14:paraId="6D7B3978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2B58A63C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02EE062C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006F6635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4CB0B6C7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285A58" w:rsidRPr="00106171" w14:paraId="39E1A976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4756859F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10</w:t>
            </w:r>
          </w:p>
        </w:tc>
        <w:tc>
          <w:tcPr>
            <w:tcW w:w="2616" w:type="dxa"/>
            <w:shd w:val="clear" w:color="auto" w:fill="FFFFFF"/>
          </w:tcPr>
          <w:p w14:paraId="5D50FBD4" w14:textId="77777777" w:rsidR="00285A58" w:rsidRPr="00106171" w:rsidRDefault="00285A5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Дружинник</w:t>
            </w:r>
          </w:p>
        </w:tc>
        <w:tc>
          <w:tcPr>
            <w:tcW w:w="1416" w:type="dxa"/>
            <w:shd w:val="clear" w:color="auto" w:fill="FFFFFF"/>
          </w:tcPr>
          <w:p w14:paraId="06D9D068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6D1CD7D5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0690ED1C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00E4FFDA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6C37F5E8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285A58" w:rsidRPr="00106171" w14:paraId="5A8A921A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212EF3B4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1</w:t>
            </w:r>
          </w:p>
        </w:tc>
        <w:tc>
          <w:tcPr>
            <w:tcW w:w="2616" w:type="dxa"/>
            <w:shd w:val="clear" w:color="auto" w:fill="FFFFFF"/>
          </w:tcPr>
          <w:p w14:paraId="21480015" w14:textId="77777777" w:rsidR="00285A58" w:rsidRPr="00106171" w:rsidRDefault="00285A5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Дружинник</w:t>
            </w:r>
          </w:p>
        </w:tc>
        <w:tc>
          <w:tcPr>
            <w:tcW w:w="1416" w:type="dxa"/>
            <w:shd w:val="clear" w:color="auto" w:fill="FFFFFF"/>
          </w:tcPr>
          <w:p w14:paraId="6237E83D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15D5585C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34AB7FFD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3259DA16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3C105B47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14:paraId="3F62C417" w14:textId="77777777" w:rsidTr="00B97FF0">
        <w:trPr>
          <w:trHeight w:hRule="exact" w:val="261"/>
          <w:jc w:val="center"/>
        </w:trPr>
        <w:tc>
          <w:tcPr>
            <w:tcW w:w="10501" w:type="dxa"/>
            <w:gridSpan w:val="7"/>
            <w:shd w:val="clear" w:color="auto" w:fill="FFFFFF"/>
          </w:tcPr>
          <w:p w14:paraId="1113CB16" w14:textId="77777777" w:rsidR="000C6CA2" w:rsidRPr="00106171" w:rsidRDefault="007C7D64" w:rsidP="007C7D64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  <w:b/>
              </w:rPr>
              <w:t xml:space="preserve">Группа </w:t>
            </w:r>
            <w:r>
              <w:rPr>
                <w:rFonts w:ascii="Courier New" w:hAnsi="Courier New" w:cs="Courier New"/>
                <w:b/>
              </w:rPr>
              <w:t>комплектования, отправки и сопровождения</w:t>
            </w:r>
          </w:p>
        </w:tc>
      </w:tr>
      <w:tr w:rsidR="000C6CA2" w:rsidRPr="00106171" w14:paraId="7EC920BA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4B096991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14:paraId="4323B6E4" w14:textId="77777777" w:rsidR="000C6CA2" w:rsidRPr="00106171" w:rsidRDefault="0023582D" w:rsidP="0023582D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1416" w:type="dxa"/>
            <w:shd w:val="clear" w:color="auto" w:fill="FFFFFF"/>
          </w:tcPr>
          <w:p w14:paraId="4C2C3327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56B32F57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332C0415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3AA56D8D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77687E7B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14:paraId="53F7E04F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04F97D14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14:paraId="72402554" w14:textId="77777777" w:rsidR="000C6CA2" w:rsidRPr="00106171" w:rsidRDefault="0023582D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14:paraId="21E50925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6A9C8D35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12E21002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058CE9D5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09F34056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14:paraId="7681D435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676511F6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14:paraId="2B6EED59" w14:textId="77777777" w:rsidR="000C6CA2" w:rsidRPr="00106171" w:rsidRDefault="0023582D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14:paraId="59944726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287A5226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77AE515F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757493FB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145E08BC" w14:textId="77777777"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14:paraId="1E9A3F30" w14:textId="77777777" w:rsidTr="00B97FF0">
        <w:trPr>
          <w:trHeight w:hRule="exact" w:val="264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14:paraId="6DB6F322" w14:textId="77777777" w:rsidR="009D0428" w:rsidRPr="00106171" w:rsidRDefault="00285A58" w:rsidP="007C7D64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С</w:t>
            </w:r>
            <w:r w:rsidR="007C7D64">
              <w:rPr>
                <w:rFonts w:ascii="Courier New" w:hAnsi="Courier New" w:cs="Courier New"/>
                <w:b/>
              </w:rPr>
              <w:t>правочная служба</w:t>
            </w:r>
          </w:p>
        </w:tc>
      </w:tr>
      <w:tr w:rsidR="009D0428" w:rsidRPr="00106171" w14:paraId="067050CF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1E76D434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2</w:t>
            </w:r>
          </w:p>
        </w:tc>
        <w:tc>
          <w:tcPr>
            <w:tcW w:w="2616" w:type="dxa"/>
            <w:shd w:val="clear" w:color="auto" w:fill="FFFFFF"/>
          </w:tcPr>
          <w:p w14:paraId="4FB79878" w14:textId="77777777"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Старший дежурный</w:t>
            </w:r>
          </w:p>
        </w:tc>
        <w:tc>
          <w:tcPr>
            <w:tcW w:w="1416" w:type="dxa"/>
            <w:shd w:val="clear" w:color="auto" w:fill="FFFFFF"/>
          </w:tcPr>
          <w:p w14:paraId="51611BAB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156F546D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6B06A340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78B1BD4A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55B7C794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7C7D64" w:rsidRPr="00106171" w14:paraId="748EF4C1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1DD8D916" w14:textId="77777777"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14:paraId="230CEA33" w14:textId="77777777" w:rsidR="007C7D64" w:rsidRPr="00106171" w:rsidRDefault="007C7D64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Дежурный</w:t>
            </w:r>
          </w:p>
        </w:tc>
        <w:tc>
          <w:tcPr>
            <w:tcW w:w="1416" w:type="dxa"/>
            <w:shd w:val="clear" w:color="auto" w:fill="FFFFFF"/>
          </w:tcPr>
          <w:p w14:paraId="41816BC3" w14:textId="77777777"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1D0FEB63" w14:textId="77777777"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06C5FCC0" w14:textId="77777777"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747E05AC" w14:textId="77777777"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21AC92F8" w14:textId="77777777"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14:paraId="4B55F56A" w14:textId="77777777" w:rsidTr="00B97FF0">
        <w:trPr>
          <w:trHeight w:hRule="exact" w:val="264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14:paraId="2B5086F3" w14:textId="77777777"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Медицинский пункт</w:t>
            </w:r>
          </w:p>
        </w:tc>
      </w:tr>
      <w:tr w:rsidR="009D0428" w:rsidRPr="00106171" w14:paraId="4359927D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3BB4B4E1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4</w:t>
            </w:r>
          </w:p>
        </w:tc>
        <w:tc>
          <w:tcPr>
            <w:tcW w:w="2616" w:type="dxa"/>
            <w:shd w:val="clear" w:color="auto" w:fill="FFFFFF"/>
          </w:tcPr>
          <w:p w14:paraId="1E8BFF9F" w14:textId="77777777" w:rsidR="009D0428" w:rsidRPr="00106171" w:rsidRDefault="0023582D" w:rsidP="0023582D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 xml:space="preserve">Начальник </w:t>
            </w:r>
            <w:r>
              <w:rPr>
                <w:rFonts w:ascii="Courier New" w:hAnsi="Courier New" w:cs="Courier New"/>
              </w:rPr>
              <w:t>медпункта</w:t>
            </w:r>
          </w:p>
        </w:tc>
        <w:tc>
          <w:tcPr>
            <w:tcW w:w="1416" w:type="dxa"/>
            <w:shd w:val="clear" w:color="auto" w:fill="FFFFFF"/>
          </w:tcPr>
          <w:p w14:paraId="7BDA2F1B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7C4E0F6C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59B2A2BC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3519F3EB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3FAF4E3F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14:paraId="3E098C17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5E55A9D0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5</w:t>
            </w:r>
          </w:p>
        </w:tc>
        <w:tc>
          <w:tcPr>
            <w:tcW w:w="2616" w:type="dxa"/>
            <w:shd w:val="clear" w:color="auto" w:fill="FFFFFF"/>
          </w:tcPr>
          <w:p w14:paraId="176079B1" w14:textId="77777777"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Медсестра</w:t>
            </w:r>
          </w:p>
        </w:tc>
        <w:tc>
          <w:tcPr>
            <w:tcW w:w="1416" w:type="dxa"/>
            <w:shd w:val="clear" w:color="auto" w:fill="FFFFFF"/>
          </w:tcPr>
          <w:p w14:paraId="6B2928B4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250B8471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45E4B10D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71691CEE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6887D52A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285A58" w:rsidRPr="00106171" w14:paraId="3DE601F9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0F503469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16</w:t>
            </w:r>
          </w:p>
        </w:tc>
        <w:tc>
          <w:tcPr>
            <w:tcW w:w="2616" w:type="dxa"/>
            <w:shd w:val="clear" w:color="auto" w:fill="FFFFFF"/>
          </w:tcPr>
          <w:p w14:paraId="12F762C2" w14:textId="77777777" w:rsidR="00285A58" w:rsidRPr="00106171" w:rsidRDefault="00285A5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Медсестра</w:t>
            </w:r>
          </w:p>
        </w:tc>
        <w:tc>
          <w:tcPr>
            <w:tcW w:w="1416" w:type="dxa"/>
            <w:shd w:val="clear" w:color="auto" w:fill="FFFFFF"/>
          </w:tcPr>
          <w:p w14:paraId="37947250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54F225A0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689A5EAA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052E7D0C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637FEE4E" w14:textId="77777777"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14:paraId="16B8D696" w14:textId="77777777" w:rsidTr="00B97FF0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  <w:vAlign w:val="center"/>
          </w:tcPr>
          <w:p w14:paraId="3BE68CEB" w14:textId="77777777" w:rsidR="009D0428" w:rsidRPr="00106171" w:rsidRDefault="009D0428" w:rsidP="0023582D">
            <w:pPr>
              <w:pStyle w:val="a5"/>
              <w:tabs>
                <w:tab w:val="center" w:pos="5240"/>
              </w:tabs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lastRenderedPageBreak/>
              <w:t>Ка</w:t>
            </w:r>
            <w:r w:rsidR="0023582D">
              <w:rPr>
                <w:rFonts w:ascii="Courier New" w:hAnsi="Courier New" w:cs="Courier New"/>
                <w:b/>
              </w:rPr>
              <w:t>бинет</w:t>
            </w:r>
            <w:r w:rsidRPr="00106171">
              <w:rPr>
                <w:rFonts w:ascii="Courier New" w:hAnsi="Courier New" w:cs="Courier New"/>
                <w:b/>
              </w:rPr>
              <w:t xml:space="preserve"> психологического обеспечения</w:t>
            </w:r>
          </w:p>
        </w:tc>
      </w:tr>
      <w:tr w:rsidR="009D0428" w:rsidRPr="00106171" w14:paraId="04AC6C72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4C0CE958" w14:textId="77777777"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7</w:t>
            </w:r>
          </w:p>
        </w:tc>
        <w:tc>
          <w:tcPr>
            <w:tcW w:w="2616" w:type="dxa"/>
            <w:shd w:val="clear" w:color="auto" w:fill="FFFFFF"/>
          </w:tcPr>
          <w:p w14:paraId="2660BF4B" w14:textId="77777777" w:rsidR="009D0428" w:rsidRPr="00106171" w:rsidRDefault="009D0428" w:rsidP="00D30ADD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Психолог</w:t>
            </w:r>
          </w:p>
        </w:tc>
        <w:tc>
          <w:tcPr>
            <w:tcW w:w="1416" w:type="dxa"/>
            <w:shd w:val="clear" w:color="auto" w:fill="FFFFFF"/>
          </w:tcPr>
          <w:p w14:paraId="6897706B" w14:textId="77777777"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14C0A05A" w14:textId="77777777"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3CD44A41" w14:textId="77777777"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373163E0" w14:textId="77777777"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7CD14E0E" w14:textId="77777777"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106171" w:rsidRPr="00106171" w14:paraId="6B26B800" w14:textId="77777777" w:rsidTr="00B97FF0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  <w:vAlign w:val="center"/>
          </w:tcPr>
          <w:p w14:paraId="65C9008B" w14:textId="77777777" w:rsidR="00106171" w:rsidRPr="00106171" w:rsidRDefault="00106171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Комната матери и ребенка</w:t>
            </w:r>
          </w:p>
        </w:tc>
      </w:tr>
      <w:tr w:rsidR="009D0428" w:rsidRPr="00106171" w14:paraId="3C418496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476DBA3B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8</w:t>
            </w:r>
          </w:p>
        </w:tc>
        <w:tc>
          <w:tcPr>
            <w:tcW w:w="2616" w:type="dxa"/>
            <w:shd w:val="clear" w:color="auto" w:fill="FFFFFF"/>
          </w:tcPr>
          <w:p w14:paraId="578E485E" w14:textId="77777777" w:rsidR="009D0428" w:rsidRPr="00106171" w:rsidRDefault="009D0428" w:rsidP="0023582D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 xml:space="preserve">Старший </w:t>
            </w:r>
          </w:p>
        </w:tc>
        <w:tc>
          <w:tcPr>
            <w:tcW w:w="1416" w:type="dxa"/>
            <w:shd w:val="clear" w:color="auto" w:fill="FFFFFF"/>
          </w:tcPr>
          <w:p w14:paraId="087B1D50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76202D66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4B7A89C1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370399F0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20356A73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14:paraId="56FA6E24" w14:textId="77777777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38883AEB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9</w:t>
            </w:r>
          </w:p>
        </w:tc>
        <w:tc>
          <w:tcPr>
            <w:tcW w:w="2616" w:type="dxa"/>
            <w:shd w:val="clear" w:color="auto" w:fill="FFFFFF"/>
          </w:tcPr>
          <w:p w14:paraId="5D492DB3" w14:textId="77777777" w:rsidR="009D0428" w:rsidRPr="00106171" w:rsidRDefault="0023582D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трудник</w:t>
            </w:r>
          </w:p>
        </w:tc>
        <w:tc>
          <w:tcPr>
            <w:tcW w:w="1416" w:type="dxa"/>
            <w:shd w:val="clear" w:color="auto" w:fill="FFFFFF"/>
          </w:tcPr>
          <w:p w14:paraId="5B6B0E2F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14:paraId="350BF8F7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275AF80B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14:paraId="67EA8F71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14:paraId="2C8DCCE6" w14:textId="77777777"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</w:tbl>
    <w:p w14:paraId="60604C11" w14:textId="77777777" w:rsidR="009D0428" w:rsidRPr="00B97FF0" w:rsidRDefault="009D0428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14:paraId="69532514" w14:textId="77777777" w:rsidR="005A16FA" w:rsidRPr="00B97FF0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tbl>
      <w:tblPr>
        <w:tblW w:w="10204" w:type="dxa"/>
        <w:jc w:val="center"/>
        <w:tblLook w:val="04A0" w:firstRow="1" w:lastRow="0" w:firstColumn="1" w:lastColumn="0" w:noHBand="0" w:noVBand="1"/>
      </w:tblPr>
      <w:tblGrid>
        <w:gridCol w:w="4761"/>
        <w:gridCol w:w="616"/>
        <w:gridCol w:w="1992"/>
        <w:gridCol w:w="665"/>
        <w:gridCol w:w="2170"/>
      </w:tblGrid>
      <w:tr w:rsidR="005A16FA" w:rsidRPr="005A16FA" w14:paraId="2494C2ED" w14:textId="77777777" w:rsidTr="00414750">
        <w:trPr>
          <w:trHeight w:hRule="exact" w:val="744"/>
          <w:jc w:val="center"/>
        </w:trPr>
        <w:tc>
          <w:tcPr>
            <w:tcW w:w="4761" w:type="dxa"/>
            <w:tcBorders>
              <w:bottom w:val="single" w:sz="2" w:space="0" w:color="808080" w:themeColor="background1" w:themeShade="80"/>
            </w:tcBorders>
            <w:hideMark/>
          </w:tcPr>
          <w:p w14:paraId="35C2689A" w14:textId="77777777" w:rsidR="005A16FA" w:rsidRPr="005A16FA" w:rsidRDefault="005A16FA" w:rsidP="005A16FA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5A16FA">
              <w:rPr>
                <w:rFonts w:ascii="Arial" w:hAnsi="Arial" w:cs="Arial"/>
                <w:sz w:val="24"/>
                <w:szCs w:val="24"/>
                <w:lang w:eastAsia="en-US"/>
              </w:rPr>
              <w:t xml:space="preserve">Начальник </w:t>
            </w:r>
            <w:r>
              <w:rPr>
                <w:rFonts w:ascii="Arial" w:hAnsi="Arial" w:cs="Arial"/>
                <w:sz w:val="24"/>
                <w:szCs w:val="24"/>
                <w:lang w:eastAsia="en-US"/>
              </w:rPr>
              <w:t>пункта временного размещения</w:t>
            </w:r>
          </w:p>
        </w:tc>
        <w:tc>
          <w:tcPr>
            <w:tcW w:w="616" w:type="dxa"/>
            <w:hideMark/>
          </w:tcPr>
          <w:p w14:paraId="7E33AAD7" w14:textId="77777777" w:rsidR="005A16FA" w:rsidRPr="005A16FA" w:rsidRDefault="005A16FA" w:rsidP="005A16FA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1992" w:type="dxa"/>
            <w:tcBorders>
              <w:left w:val="nil"/>
              <w:bottom w:val="single" w:sz="2" w:space="0" w:color="808080" w:themeColor="background1" w:themeShade="80"/>
            </w:tcBorders>
          </w:tcPr>
          <w:p w14:paraId="1F2E0493" w14:textId="77777777" w:rsidR="005A16FA" w:rsidRPr="005A16FA" w:rsidRDefault="005A16FA" w:rsidP="005A16FA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665" w:type="dxa"/>
            <w:hideMark/>
          </w:tcPr>
          <w:p w14:paraId="437248A7" w14:textId="77777777" w:rsidR="005A16FA" w:rsidRPr="005A16FA" w:rsidRDefault="005A16FA" w:rsidP="005A16FA">
            <w:pPr>
              <w:pStyle w:val="a5"/>
              <w:rPr>
                <w:rFonts w:ascii="Arial" w:eastAsia="Calibri" w:hAnsi="Arial" w:cs="Arial"/>
                <w:sz w:val="24"/>
                <w:szCs w:val="24"/>
              </w:rPr>
            </w:pPr>
          </w:p>
        </w:tc>
        <w:tc>
          <w:tcPr>
            <w:tcW w:w="2170" w:type="dxa"/>
            <w:tcBorders>
              <w:bottom w:val="single" w:sz="2" w:space="0" w:color="808080" w:themeColor="background1" w:themeShade="80"/>
            </w:tcBorders>
            <w:vAlign w:val="bottom"/>
            <w:hideMark/>
          </w:tcPr>
          <w:p w14:paraId="125A12ED" w14:textId="77777777" w:rsidR="005A16FA" w:rsidRPr="005A16FA" w:rsidRDefault="005A16FA" w:rsidP="005A16FA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</w:tr>
      <w:tr w:rsidR="005A16FA" w:rsidRPr="005A16FA" w14:paraId="6A0B7C58" w14:textId="77777777" w:rsidTr="00414750">
        <w:trPr>
          <w:trHeight w:hRule="exact" w:val="248"/>
          <w:jc w:val="center"/>
        </w:trPr>
        <w:tc>
          <w:tcPr>
            <w:tcW w:w="4761" w:type="dxa"/>
            <w:tcBorders>
              <w:top w:val="single" w:sz="2" w:space="0" w:color="808080" w:themeColor="background1" w:themeShade="80"/>
            </w:tcBorders>
            <w:hideMark/>
          </w:tcPr>
          <w:p w14:paraId="7A06B3BE" w14:textId="77777777" w:rsidR="005A16FA" w:rsidRPr="005A16FA" w:rsidRDefault="005A16FA" w:rsidP="005A16FA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Должность)</w:t>
            </w:r>
          </w:p>
        </w:tc>
        <w:tc>
          <w:tcPr>
            <w:tcW w:w="616" w:type="dxa"/>
            <w:hideMark/>
          </w:tcPr>
          <w:p w14:paraId="6E2A8252" w14:textId="77777777" w:rsidR="005A16FA" w:rsidRPr="005A16FA" w:rsidRDefault="005A16FA" w:rsidP="005A16FA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1992" w:type="dxa"/>
            <w:tcBorders>
              <w:top w:val="single" w:sz="2" w:space="0" w:color="808080" w:themeColor="background1" w:themeShade="80"/>
              <w:left w:val="nil"/>
            </w:tcBorders>
          </w:tcPr>
          <w:p w14:paraId="6FD67F32" w14:textId="77777777" w:rsidR="005A16FA" w:rsidRPr="005A16FA" w:rsidRDefault="005A16FA" w:rsidP="005A16FA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Подпись)</w:t>
            </w:r>
          </w:p>
        </w:tc>
        <w:tc>
          <w:tcPr>
            <w:tcW w:w="665" w:type="dxa"/>
            <w:hideMark/>
          </w:tcPr>
          <w:p w14:paraId="12DA814D" w14:textId="77777777" w:rsidR="005A16FA" w:rsidRPr="005A16FA" w:rsidRDefault="005A16FA" w:rsidP="005A16FA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</w:tc>
        <w:tc>
          <w:tcPr>
            <w:tcW w:w="2170" w:type="dxa"/>
            <w:tcBorders>
              <w:top w:val="single" w:sz="2" w:space="0" w:color="808080" w:themeColor="background1" w:themeShade="80"/>
            </w:tcBorders>
            <w:hideMark/>
          </w:tcPr>
          <w:p w14:paraId="639F1C3F" w14:textId="77777777" w:rsidR="005A16FA" w:rsidRPr="005A16FA" w:rsidRDefault="005A16FA" w:rsidP="005A16FA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eastAsia="Calibri" w:hAnsi="Arial" w:cs="Arial"/>
                <w:sz w:val="16"/>
                <w:szCs w:val="16"/>
                <w:lang w:eastAsia="en-US"/>
              </w:rPr>
              <w:t>(Ф.И.О.)</w:t>
            </w:r>
          </w:p>
        </w:tc>
      </w:tr>
    </w:tbl>
    <w:p w14:paraId="55AE258B" w14:textId="77777777"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14:paraId="14E31CB7" w14:textId="77777777" w:rsidR="00B97FF0" w:rsidRDefault="00B97FF0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14:paraId="67D15C70" w14:textId="77777777" w:rsidR="00B97FF0" w:rsidRDefault="00B97FF0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14:paraId="65D42B39" w14:textId="77777777" w:rsidR="00B97FF0" w:rsidRDefault="00B97FF0" w:rsidP="005A16FA">
      <w:pPr>
        <w:pStyle w:val="a5"/>
        <w:jc w:val="both"/>
        <w:rPr>
          <w:rFonts w:ascii="Arial" w:hAnsi="Arial" w:cs="Arial"/>
          <w:sz w:val="24"/>
          <w:szCs w:val="24"/>
        </w:rPr>
        <w:sectPr w:rsidR="00B97FF0" w:rsidSect="00A90D8E">
          <w:pgSz w:w="11909" w:h="16834" w:code="9"/>
          <w:pgMar w:top="1134" w:right="850" w:bottom="1134" w:left="1701" w:header="720" w:footer="720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5A16FA" w:rsidRPr="00087335" w14:paraId="3B1BF9E6" w14:textId="77777777" w:rsidTr="00693F0C">
        <w:trPr>
          <w:trHeight w:val="368"/>
          <w:jc w:val="right"/>
        </w:trPr>
        <w:tc>
          <w:tcPr>
            <w:tcW w:w="4531" w:type="dxa"/>
          </w:tcPr>
          <w:p w14:paraId="178B1130" w14:textId="77777777" w:rsidR="005A16FA" w:rsidRPr="009D0428" w:rsidRDefault="005A16FA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2</w:t>
            </w:r>
          </w:p>
          <w:p w14:paraId="4D1F0BFE" w14:textId="77777777" w:rsidR="005A16FA" w:rsidRPr="00087335" w:rsidRDefault="005A16FA" w:rsidP="00693F0C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14:paraId="3B4EB23D" w14:textId="77777777" w:rsidR="005A16FA" w:rsidRPr="009D0428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5518A527" w14:textId="77777777" w:rsidR="005A16FA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Календарный план действий администрации пункта временного размещения</w:t>
      </w:r>
    </w:p>
    <w:p w14:paraId="2D849E96" w14:textId="77777777" w:rsidR="005A16FA" w:rsidRPr="009D0428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Вариант)</w:t>
      </w:r>
    </w:p>
    <w:tbl>
      <w:tblPr>
        <w:tblW w:w="10122" w:type="dxa"/>
        <w:jc w:val="center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58"/>
        <w:gridCol w:w="2693"/>
        <w:gridCol w:w="1848"/>
        <w:gridCol w:w="542"/>
        <w:gridCol w:w="538"/>
        <w:gridCol w:w="538"/>
        <w:gridCol w:w="538"/>
        <w:gridCol w:w="542"/>
        <w:gridCol w:w="562"/>
        <w:gridCol w:w="1663"/>
      </w:tblGrid>
      <w:tr w:rsidR="005A16FA" w:rsidRPr="005A16FA" w14:paraId="0A82501C" w14:textId="77777777" w:rsidTr="005A16FA">
        <w:trPr>
          <w:trHeight w:hRule="exact" w:val="568"/>
          <w:tblHeader/>
          <w:jc w:val="center"/>
        </w:trPr>
        <w:tc>
          <w:tcPr>
            <w:tcW w:w="658" w:type="dxa"/>
            <w:vMerge w:val="restart"/>
            <w:shd w:val="clear" w:color="auto" w:fill="FFFFFF"/>
            <w:vAlign w:val="center"/>
          </w:tcPr>
          <w:p w14:paraId="53C4BD0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№ п/п</w:t>
            </w:r>
          </w:p>
        </w:tc>
        <w:tc>
          <w:tcPr>
            <w:tcW w:w="2693" w:type="dxa"/>
            <w:vMerge w:val="restart"/>
            <w:shd w:val="clear" w:color="auto" w:fill="FFFFFF"/>
            <w:vAlign w:val="center"/>
          </w:tcPr>
          <w:p w14:paraId="3D949BE5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Проводимые мероприятия</w:t>
            </w:r>
          </w:p>
        </w:tc>
        <w:tc>
          <w:tcPr>
            <w:tcW w:w="1848" w:type="dxa"/>
            <w:vMerge w:val="restart"/>
            <w:shd w:val="clear" w:color="auto" w:fill="FFFFFF"/>
            <w:vAlign w:val="center"/>
          </w:tcPr>
          <w:p w14:paraId="092D7EAE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Ответственные</w:t>
            </w:r>
          </w:p>
        </w:tc>
        <w:tc>
          <w:tcPr>
            <w:tcW w:w="3260" w:type="dxa"/>
            <w:gridSpan w:val="6"/>
            <w:shd w:val="clear" w:color="auto" w:fill="FFFFFF"/>
            <w:vAlign w:val="center"/>
          </w:tcPr>
          <w:p w14:paraId="31618E90" w14:textId="77777777" w:rsid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Время выполнения,</w:t>
            </w:r>
          </w:p>
          <w:p w14:paraId="06A6EA61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мин., час.</w:t>
            </w:r>
          </w:p>
        </w:tc>
        <w:tc>
          <w:tcPr>
            <w:tcW w:w="1663" w:type="dxa"/>
            <w:vMerge w:val="restart"/>
            <w:shd w:val="clear" w:color="auto" w:fill="FFFFFF"/>
            <w:vAlign w:val="center"/>
          </w:tcPr>
          <w:p w14:paraId="4C7A4A54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Исполнители</w:t>
            </w:r>
          </w:p>
        </w:tc>
      </w:tr>
      <w:tr w:rsidR="005A16FA" w:rsidRPr="005A16FA" w14:paraId="352F6464" w14:textId="77777777" w:rsidTr="005A16FA">
        <w:trPr>
          <w:trHeight w:hRule="exact" w:val="404"/>
          <w:tblHeader/>
          <w:jc w:val="center"/>
        </w:trPr>
        <w:tc>
          <w:tcPr>
            <w:tcW w:w="658" w:type="dxa"/>
            <w:vMerge/>
            <w:shd w:val="clear" w:color="auto" w:fill="FFFFFF"/>
            <w:vAlign w:val="center"/>
          </w:tcPr>
          <w:p w14:paraId="4448029C" w14:textId="77777777" w:rsidR="005A16FA" w:rsidRPr="005A16FA" w:rsidRDefault="005A16FA" w:rsidP="005A16FA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693" w:type="dxa"/>
            <w:vMerge/>
            <w:shd w:val="clear" w:color="auto" w:fill="FFFFFF"/>
            <w:vAlign w:val="center"/>
          </w:tcPr>
          <w:p w14:paraId="1998FC9B" w14:textId="77777777" w:rsidR="005A16FA" w:rsidRPr="005A16FA" w:rsidRDefault="005A16FA" w:rsidP="005A16FA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848" w:type="dxa"/>
            <w:vMerge/>
            <w:shd w:val="clear" w:color="auto" w:fill="FFFFFF"/>
            <w:vAlign w:val="center"/>
          </w:tcPr>
          <w:p w14:paraId="1D1F894C" w14:textId="77777777" w:rsidR="005A16FA" w:rsidRPr="005A16FA" w:rsidRDefault="005A16FA" w:rsidP="005A16FA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  <w:vAlign w:val="center"/>
          </w:tcPr>
          <w:p w14:paraId="5DE2EAEB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10</w:t>
            </w:r>
          </w:p>
        </w:tc>
        <w:tc>
          <w:tcPr>
            <w:tcW w:w="538" w:type="dxa"/>
            <w:shd w:val="clear" w:color="auto" w:fill="FFFFFF"/>
            <w:vAlign w:val="center"/>
          </w:tcPr>
          <w:p w14:paraId="655B300E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20</w:t>
            </w:r>
          </w:p>
        </w:tc>
        <w:tc>
          <w:tcPr>
            <w:tcW w:w="538" w:type="dxa"/>
            <w:shd w:val="clear" w:color="auto" w:fill="FFFFFF"/>
            <w:vAlign w:val="center"/>
          </w:tcPr>
          <w:p w14:paraId="764F7E7F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40</w:t>
            </w:r>
          </w:p>
        </w:tc>
        <w:tc>
          <w:tcPr>
            <w:tcW w:w="538" w:type="dxa"/>
            <w:shd w:val="clear" w:color="auto" w:fill="FFFFFF"/>
            <w:vAlign w:val="center"/>
          </w:tcPr>
          <w:p w14:paraId="62B4C02D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1</w:t>
            </w:r>
          </w:p>
        </w:tc>
        <w:tc>
          <w:tcPr>
            <w:tcW w:w="542" w:type="dxa"/>
            <w:shd w:val="clear" w:color="auto" w:fill="FFFFFF"/>
            <w:vAlign w:val="center"/>
          </w:tcPr>
          <w:p w14:paraId="4B3D69DF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2</w:t>
            </w:r>
          </w:p>
        </w:tc>
        <w:tc>
          <w:tcPr>
            <w:tcW w:w="562" w:type="dxa"/>
            <w:shd w:val="clear" w:color="auto" w:fill="FFFFFF"/>
            <w:vAlign w:val="center"/>
          </w:tcPr>
          <w:p w14:paraId="0E135C98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3</w:t>
            </w:r>
          </w:p>
        </w:tc>
        <w:tc>
          <w:tcPr>
            <w:tcW w:w="1663" w:type="dxa"/>
            <w:vMerge/>
            <w:shd w:val="clear" w:color="auto" w:fill="FFFFFF"/>
            <w:vAlign w:val="center"/>
          </w:tcPr>
          <w:p w14:paraId="17D3D8C3" w14:textId="77777777" w:rsidR="005A16FA" w:rsidRPr="005A16FA" w:rsidRDefault="005A16FA" w:rsidP="005A16FA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5A16FA" w:rsidRPr="005A16FA" w14:paraId="70CF875C" w14:textId="77777777" w:rsidTr="005A16FA">
        <w:trPr>
          <w:trHeight w:hRule="exact" w:val="408"/>
          <w:jc w:val="center"/>
        </w:trPr>
        <w:tc>
          <w:tcPr>
            <w:tcW w:w="10122" w:type="dxa"/>
            <w:gridSpan w:val="10"/>
            <w:shd w:val="clear" w:color="auto" w:fill="FFFFFF"/>
            <w:vAlign w:val="center"/>
          </w:tcPr>
          <w:p w14:paraId="762B28F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  <w:b/>
                <w:bCs/>
              </w:rPr>
              <w:t>При получении сигнала оповещения (распоряжения) на развертывание</w:t>
            </w:r>
          </w:p>
        </w:tc>
      </w:tr>
      <w:tr w:rsidR="005A16FA" w:rsidRPr="005A16FA" w14:paraId="3AAE97B0" w14:textId="77777777" w:rsidTr="005A16FA">
        <w:trPr>
          <w:trHeight w:hRule="exact" w:val="557"/>
          <w:jc w:val="center"/>
        </w:trPr>
        <w:tc>
          <w:tcPr>
            <w:tcW w:w="658" w:type="dxa"/>
            <w:shd w:val="clear" w:color="auto" w:fill="FFFFFF"/>
          </w:tcPr>
          <w:p w14:paraId="6488C988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1.</w:t>
            </w:r>
          </w:p>
        </w:tc>
        <w:tc>
          <w:tcPr>
            <w:tcW w:w="2693" w:type="dxa"/>
            <w:shd w:val="clear" w:color="auto" w:fill="FFFFFF"/>
          </w:tcPr>
          <w:p w14:paraId="6EA86302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Оповещение и сбор администрации ПВР</w:t>
            </w:r>
          </w:p>
        </w:tc>
        <w:tc>
          <w:tcPr>
            <w:tcW w:w="1848" w:type="dxa"/>
            <w:shd w:val="clear" w:color="auto" w:fill="FFFFFF"/>
          </w:tcPr>
          <w:p w14:paraId="4CEB468D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ПВР</w:t>
            </w:r>
          </w:p>
        </w:tc>
        <w:tc>
          <w:tcPr>
            <w:tcW w:w="542" w:type="dxa"/>
            <w:shd w:val="clear" w:color="auto" w:fill="FFFFFF"/>
          </w:tcPr>
          <w:p w14:paraId="78FE6EC1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53EBD2A8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18FD4A4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48175810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14:paraId="429A4896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14:paraId="33DF761D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14:paraId="1EC3054A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14:paraId="39283806" w14:textId="77777777" w:rsidTr="005A16FA">
        <w:trPr>
          <w:trHeight w:hRule="exact" w:val="830"/>
          <w:jc w:val="center"/>
        </w:trPr>
        <w:tc>
          <w:tcPr>
            <w:tcW w:w="658" w:type="dxa"/>
            <w:shd w:val="clear" w:color="auto" w:fill="FFFFFF"/>
          </w:tcPr>
          <w:p w14:paraId="56FE106E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2.</w:t>
            </w:r>
          </w:p>
        </w:tc>
        <w:tc>
          <w:tcPr>
            <w:tcW w:w="2693" w:type="dxa"/>
            <w:shd w:val="clear" w:color="auto" w:fill="FFFFFF"/>
          </w:tcPr>
          <w:p w14:paraId="6BC92F7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Уточнение состава ПВР и функциональных обязанностей</w:t>
            </w:r>
          </w:p>
        </w:tc>
        <w:tc>
          <w:tcPr>
            <w:tcW w:w="1848" w:type="dxa"/>
            <w:shd w:val="clear" w:color="auto" w:fill="FFFFFF"/>
          </w:tcPr>
          <w:p w14:paraId="202ECA7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заместитель начальника ПВР</w:t>
            </w:r>
          </w:p>
        </w:tc>
        <w:tc>
          <w:tcPr>
            <w:tcW w:w="542" w:type="dxa"/>
            <w:shd w:val="clear" w:color="auto" w:fill="FFFFFF"/>
          </w:tcPr>
          <w:p w14:paraId="3E19EFCD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04116AA3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2B34968E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1B8086ED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14:paraId="2CC4F490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14:paraId="1AE6F036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14:paraId="289A0E6D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14:paraId="341090E6" w14:textId="77777777" w:rsidTr="005A16FA">
        <w:trPr>
          <w:trHeight w:hRule="exact" w:val="830"/>
          <w:jc w:val="center"/>
        </w:trPr>
        <w:tc>
          <w:tcPr>
            <w:tcW w:w="658" w:type="dxa"/>
            <w:shd w:val="clear" w:color="auto" w:fill="FFFFFF"/>
          </w:tcPr>
          <w:p w14:paraId="56FA2282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eastAsia="Courier New" w:hAnsi="Courier New" w:cs="Courier New"/>
                <w:i/>
                <w:iCs/>
              </w:rPr>
              <w:t>3.</w:t>
            </w:r>
          </w:p>
        </w:tc>
        <w:tc>
          <w:tcPr>
            <w:tcW w:w="2693" w:type="dxa"/>
            <w:shd w:val="clear" w:color="auto" w:fill="FFFFFF"/>
          </w:tcPr>
          <w:p w14:paraId="550AB762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Установление связи с рабочими группами КЧС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и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ПБ, Э</w:t>
            </w:r>
            <w:r>
              <w:rPr>
                <w:rFonts w:ascii="Courier New" w:hAnsi="Courier New" w:cs="Courier New"/>
              </w:rPr>
              <w:t>П(Э)</w:t>
            </w:r>
            <w:r w:rsidRPr="005A16FA">
              <w:rPr>
                <w:rFonts w:ascii="Courier New" w:hAnsi="Courier New" w:cs="Courier New"/>
              </w:rPr>
              <w:t>К</w:t>
            </w:r>
          </w:p>
        </w:tc>
        <w:tc>
          <w:tcPr>
            <w:tcW w:w="1848" w:type="dxa"/>
            <w:shd w:val="clear" w:color="auto" w:fill="FFFFFF"/>
          </w:tcPr>
          <w:p w14:paraId="172A027F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заместитель начальника ПВР</w:t>
            </w:r>
          </w:p>
        </w:tc>
        <w:tc>
          <w:tcPr>
            <w:tcW w:w="542" w:type="dxa"/>
            <w:shd w:val="clear" w:color="auto" w:fill="FFFFFF"/>
          </w:tcPr>
          <w:p w14:paraId="41AE7816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5D41B570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3CDA7489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23B5865C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14:paraId="05F0420E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14:paraId="6D22C343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14:paraId="69A9D9AC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14:paraId="01113AA4" w14:textId="77777777" w:rsidTr="005A16FA">
        <w:trPr>
          <w:trHeight w:hRule="exact" w:val="557"/>
          <w:jc w:val="center"/>
        </w:trPr>
        <w:tc>
          <w:tcPr>
            <w:tcW w:w="658" w:type="dxa"/>
            <w:shd w:val="clear" w:color="auto" w:fill="FFFFFF"/>
          </w:tcPr>
          <w:p w14:paraId="7A93933B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4.</w:t>
            </w:r>
          </w:p>
        </w:tc>
        <w:tc>
          <w:tcPr>
            <w:tcW w:w="2693" w:type="dxa"/>
            <w:shd w:val="clear" w:color="auto" w:fill="FFFFFF"/>
          </w:tcPr>
          <w:p w14:paraId="0A8429CF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Занятие группами ПВР рабочих мест</w:t>
            </w:r>
          </w:p>
        </w:tc>
        <w:tc>
          <w:tcPr>
            <w:tcW w:w="1848" w:type="dxa"/>
            <w:shd w:val="clear" w:color="auto" w:fill="FFFFFF"/>
          </w:tcPr>
          <w:p w14:paraId="0B44A8EB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и групп</w:t>
            </w:r>
          </w:p>
        </w:tc>
        <w:tc>
          <w:tcPr>
            <w:tcW w:w="542" w:type="dxa"/>
            <w:shd w:val="clear" w:color="auto" w:fill="FFFFFF"/>
          </w:tcPr>
          <w:p w14:paraId="6410F41E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79721E4D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2A017665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1527D570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14:paraId="3433EDE0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14:paraId="4739691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14:paraId="00817279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14:paraId="77C05346" w14:textId="77777777" w:rsidTr="005A16FA">
        <w:trPr>
          <w:trHeight w:hRule="exact" w:val="566"/>
          <w:jc w:val="center"/>
        </w:trPr>
        <w:tc>
          <w:tcPr>
            <w:tcW w:w="658" w:type="dxa"/>
            <w:shd w:val="clear" w:color="auto" w:fill="FFFFFF"/>
          </w:tcPr>
          <w:p w14:paraId="0D035F4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5.</w:t>
            </w:r>
          </w:p>
        </w:tc>
        <w:tc>
          <w:tcPr>
            <w:tcW w:w="2693" w:type="dxa"/>
            <w:shd w:val="clear" w:color="auto" w:fill="FFFFFF"/>
          </w:tcPr>
          <w:p w14:paraId="556AE086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Организация охраны</w:t>
            </w:r>
          </w:p>
        </w:tc>
        <w:tc>
          <w:tcPr>
            <w:tcW w:w="1848" w:type="dxa"/>
            <w:shd w:val="clear" w:color="auto" w:fill="FFFFFF"/>
          </w:tcPr>
          <w:p w14:paraId="003448F3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группы ООП</w:t>
            </w:r>
          </w:p>
        </w:tc>
        <w:tc>
          <w:tcPr>
            <w:tcW w:w="542" w:type="dxa"/>
            <w:shd w:val="clear" w:color="auto" w:fill="FFFFFF"/>
          </w:tcPr>
          <w:p w14:paraId="70DF4B98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416404B3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35152045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0683B75C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14:paraId="061DF20F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14:paraId="45DBCE50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14:paraId="1C86BAFE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14:paraId="6AE10EEB" w14:textId="77777777" w:rsidTr="005A16FA">
        <w:trPr>
          <w:trHeight w:hRule="exact" w:val="826"/>
          <w:jc w:val="center"/>
        </w:trPr>
        <w:tc>
          <w:tcPr>
            <w:tcW w:w="658" w:type="dxa"/>
            <w:shd w:val="clear" w:color="auto" w:fill="FFFFFF"/>
          </w:tcPr>
          <w:p w14:paraId="28479CB1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6.</w:t>
            </w:r>
          </w:p>
        </w:tc>
        <w:tc>
          <w:tcPr>
            <w:tcW w:w="2693" w:type="dxa"/>
            <w:shd w:val="clear" w:color="auto" w:fill="FFFFFF"/>
          </w:tcPr>
          <w:p w14:paraId="5E52FA4E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Доклады начальников групп о готовности к работе</w:t>
            </w:r>
          </w:p>
        </w:tc>
        <w:tc>
          <w:tcPr>
            <w:tcW w:w="1848" w:type="dxa"/>
            <w:shd w:val="clear" w:color="auto" w:fill="FFFFFF"/>
          </w:tcPr>
          <w:p w14:paraId="30597188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542" w:type="dxa"/>
            <w:shd w:val="clear" w:color="auto" w:fill="FFFFFF"/>
          </w:tcPr>
          <w:p w14:paraId="72653729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3002080C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58FB7A6B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42942E5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14:paraId="49C2A6C8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14:paraId="4B852511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14:paraId="4DEBD1EB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14:paraId="51A9FF46" w14:textId="77777777" w:rsidTr="005A16FA">
        <w:trPr>
          <w:trHeight w:hRule="exact" w:val="830"/>
          <w:jc w:val="center"/>
        </w:trPr>
        <w:tc>
          <w:tcPr>
            <w:tcW w:w="658" w:type="dxa"/>
            <w:shd w:val="clear" w:color="auto" w:fill="FFFFFF"/>
          </w:tcPr>
          <w:p w14:paraId="57063273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7.</w:t>
            </w:r>
          </w:p>
        </w:tc>
        <w:tc>
          <w:tcPr>
            <w:tcW w:w="2693" w:type="dxa"/>
            <w:shd w:val="clear" w:color="auto" w:fill="FFFFFF"/>
          </w:tcPr>
          <w:p w14:paraId="23CA40F8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Доклад в КЧС и ОПБ о готовности к приему эваконаселения</w:t>
            </w:r>
          </w:p>
        </w:tc>
        <w:tc>
          <w:tcPr>
            <w:tcW w:w="1848" w:type="dxa"/>
            <w:shd w:val="clear" w:color="auto" w:fill="FFFFFF"/>
          </w:tcPr>
          <w:p w14:paraId="212B1FBF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ПВР</w:t>
            </w:r>
          </w:p>
        </w:tc>
        <w:tc>
          <w:tcPr>
            <w:tcW w:w="542" w:type="dxa"/>
            <w:shd w:val="clear" w:color="auto" w:fill="FFFFFF"/>
          </w:tcPr>
          <w:p w14:paraId="0E6D97F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1D6B8D5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4219F555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78E5969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14:paraId="1ACF2175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14:paraId="1743500F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14:paraId="0C631F0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14:paraId="4885EE44" w14:textId="77777777" w:rsidTr="005A16FA">
        <w:trPr>
          <w:trHeight w:hRule="exact" w:val="375"/>
          <w:jc w:val="center"/>
        </w:trPr>
        <w:tc>
          <w:tcPr>
            <w:tcW w:w="10122" w:type="dxa"/>
            <w:gridSpan w:val="10"/>
            <w:shd w:val="clear" w:color="auto" w:fill="FFFFFF"/>
            <w:vAlign w:val="center"/>
          </w:tcPr>
          <w:p w14:paraId="01B2EEF5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  <w:b/>
                <w:bCs/>
              </w:rPr>
              <w:t>При получении распоряжения на прием эваконаселения</w:t>
            </w:r>
          </w:p>
        </w:tc>
      </w:tr>
      <w:tr w:rsidR="005A16FA" w:rsidRPr="005A16FA" w14:paraId="63D25E74" w14:textId="77777777" w:rsidTr="005A16FA">
        <w:trPr>
          <w:trHeight w:hRule="exact" w:val="847"/>
          <w:jc w:val="center"/>
        </w:trPr>
        <w:tc>
          <w:tcPr>
            <w:tcW w:w="658" w:type="dxa"/>
            <w:shd w:val="clear" w:color="auto" w:fill="FFFFFF"/>
          </w:tcPr>
          <w:p w14:paraId="55128890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1.</w:t>
            </w:r>
          </w:p>
        </w:tc>
        <w:tc>
          <w:tcPr>
            <w:tcW w:w="2693" w:type="dxa"/>
            <w:shd w:val="clear" w:color="auto" w:fill="FFFFFF"/>
          </w:tcPr>
          <w:p w14:paraId="430DCF55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Объявление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сбора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администрации ПВР, постановка задачи</w:t>
            </w:r>
          </w:p>
        </w:tc>
        <w:tc>
          <w:tcPr>
            <w:tcW w:w="1848" w:type="dxa"/>
            <w:shd w:val="clear" w:color="auto" w:fill="FFFFFF"/>
          </w:tcPr>
          <w:p w14:paraId="03D7D39D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ПВР</w:t>
            </w:r>
          </w:p>
        </w:tc>
        <w:tc>
          <w:tcPr>
            <w:tcW w:w="542" w:type="dxa"/>
            <w:shd w:val="clear" w:color="auto" w:fill="FFFFFF"/>
          </w:tcPr>
          <w:p w14:paraId="09DDD873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1EC55FEA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14FD46F6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539812A0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14:paraId="0C0F5401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14:paraId="43164F9A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14:paraId="49F8AB59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14:paraId="78FB553F" w14:textId="77777777" w:rsidTr="005A16FA">
        <w:trPr>
          <w:trHeight w:hRule="exact" w:val="830"/>
          <w:jc w:val="center"/>
        </w:trPr>
        <w:tc>
          <w:tcPr>
            <w:tcW w:w="658" w:type="dxa"/>
            <w:shd w:val="clear" w:color="auto" w:fill="FFFFFF"/>
          </w:tcPr>
          <w:p w14:paraId="187E824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2.</w:t>
            </w:r>
          </w:p>
        </w:tc>
        <w:tc>
          <w:tcPr>
            <w:tcW w:w="2693" w:type="dxa"/>
            <w:shd w:val="clear" w:color="auto" w:fill="FFFFFF"/>
          </w:tcPr>
          <w:p w14:paraId="4858941E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Установление связи с рабочими группами КЧС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и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ПБ, Э</w:t>
            </w:r>
            <w:r>
              <w:rPr>
                <w:rFonts w:ascii="Courier New" w:hAnsi="Courier New" w:cs="Courier New"/>
              </w:rPr>
              <w:t>П(Э)</w:t>
            </w:r>
            <w:r w:rsidRPr="005A16FA">
              <w:rPr>
                <w:rFonts w:ascii="Courier New" w:hAnsi="Courier New" w:cs="Courier New"/>
              </w:rPr>
              <w:t>К</w:t>
            </w:r>
          </w:p>
        </w:tc>
        <w:tc>
          <w:tcPr>
            <w:tcW w:w="1848" w:type="dxa"/>
            <w:shd w:val="clear" w:color="auto" w:fill="FFFFFF"/>
          </w:tcPr>
          <w:p w14:paraId="093710D4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заместитель начальника ПВР</w:t>
            </w:r>
          </w:p>
        </w:tc>
        <w:tc>
          <w:tcPr>
            <w:tcW w:w="542" w:type="dxa"/>
            <w:shd w:val="clear" w:color="auto" w:fill="FFFFFF"/>
          </w:tcPr>
          <w:p w14:paraId="208D44E6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6698E1A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1215A30E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631D0C54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14:paraId="6C6ECDDA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14:paraId="71DC0E24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14:paraId="2217754A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14:paraId="1BF2110F" w14:textId="77777777" w:rsidTr="005A16FA">
        <w:trPr>
          <w:trHeight w:hRule="exact" w:val="830"/>
          <w:jc w:val="center"/>
        </w:trPr>
        <w:tc>
          <w:tcPr>
            <w:tcW w:w="658" w:type="dxa"/>
            <w:shd w:val="clear" w:color="auto" w:fill="FFFFFF"/>
          </w:tcPr>
          <w:p w14:paraId="5D024905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3.</w:t>
            </w:r>
          </w:p>
        </w:tc>
        <w:tc>
          <w:tcPr>
            <w:tcW w:w="2693" w:type="dxa"/>
            <w:shd w:val="clear" w:color="auto" w:fill="FFFFFF"/>
          </w:tcPr>
          <w:p w14:paraId="3BB83DD4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Встреча и размещение работников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мед.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учреждений</w:t>
            </w:r>
          </w:p>
        </w:tc>
        <w:tc>
          <w:tcPr>
            <w:tcW w:w="1848" w:type="dxa"/>
            <w:shd w:val="clear" w:color="auto" w:fill="FFFFFF"/>
          </w:tcPr>
          <w:p w14:paraId="2628AEE8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заместитель начальника ПВР</w:t>
            </w:r>
          </w:p>
        </w:tc>
        <w:tc>
          <w:tcPr>
            <w:tcW w:w="542" w:type="dxa"/>
            <w:shd w:val="clear" w:color="auto" w:fill="FFFFFF"/>
          </w:tcPr>
          <w:p w14:paraId="01CAB94D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5933693B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2458E75C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01B0869F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14:paraId="6C293F33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14:paraId="056A85A3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14:paraId="62957D3A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14:paraId="79657713" w14:textId="77777777" w:rsidTr="005A16FA">
        <w:trPr>
          <w:trHeight w:hRule="exact" w:val="756"/>
          <w:jc w:val="center"/>
        </w:trPr>
        <w:tc>
          <w:tcPr>
            <w:tcW w:w="658" w:type="dxa"/>
            <w:shd w:val="clear" w:color="auto" w:fill="FFFFFF"/>
          </w:tcPr>
          <w:p w14:paraId="30853103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4.</w:t>
            </w:r>
          </w:p>
        </w:tc>
        <w:tc>
          <w:tcPr>
            <w:tcW w:w="2693" w:type="dxa"/>
            <w:shd w:val="clear" w:color="auto" w:fill="FFFFFF"/>
          </w:tcPr>
          <w:p w14:paraId="00B5FB4A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Выставление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регулировщиков движения</w:t>
            </w:r>
          </w:p>
        </w:tc>
        <w:tc>
          <w:tcPr>
            <w:tcW w:w="1848" w:type="dxa"/>
            <w:shd w:val="clear" w:color="auto" w:fill="FFFFFF"/>
          </w:tcPr>
          <w:p w14:paraId="6075E60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МО МВД России «Боханский»</w:t>
            </w:r>
          </w:p>
        </w:tc>
        <w:tc>
          <w:tcPr>
            <w:tcW w:w="542" w:type="dxa"/>
            <w:shd w:val="clear" w:color="auto" w:fill="FFFFFF"/>
          </w:tcPr>
          <w:p w14:paraId="26067176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603B95C8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68EDF24B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0B7522E2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14:paraId="27C7E05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14:paraId="39F631D6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14:paraId="34E2BC7A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14:paraId="6713DD44" w14:textId="77777777" w:rsidTr="005A16FA">
        <w:trPr>
          <w:trHeight w:hRule="exact" w:val="562"/>
          <w:jc w:val="center"/>
        </w:trPr>
        <w:tc>
          <w:tcPr>
            <w:tcW w:w="658" w:type="dxa"/>
            <w:shd w:val="clear" w:color="auto" w:fill="FFFFFF"/>
          </w:tcPr>
          <w:p w14:paraId="4495FD2D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5.</w:t>
            </w:r>
          </w:p>
        </w:tc>
        <w:tc>
          <w:tcPr>
            <w:tcW w:w="2693" w:type="dxa"/>
            <w:shd w:val="clear" w:color="auto" w:fill="FFFFFF"/>
          </w:tcPr>
          <w:p w14:paraId="491E8921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Организация охраны внутри ПВР</w:t>
            </w:r>
          </w:p>
        </w:tc>
        <w:tc>
          <w:tcPr>
            <w:tcW w:w="1848" w:type="dxa"/>
            <w:shd w:val="clear" w:color="auto" w:fill="FFFFFF"/>
          </w:tcPr>
          <w:p w14:paraId="337F926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группы ООП</w:t>
            </w:r>
          </w:p>
        </w:tc>
        <w:tc>
          <w:tcPr>
            <w:tcW w:w="542" w:type="dxa"/>
            <w:shd w:val="clear" w:color="auto" w:fill="FFFFFF"/>
          </w:tcPr>
          <w:p w14:paraId="402043F9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30DC7708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14CF4400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6E708286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14:paraId="6D4C364E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14:paraId="1FCC3045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14:paraId="77648A20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14:paraId="6446E7D3" w14:textId="77777777" w:rsidTr="005A16FA">
        <w:trPr>
          <w:trHeight w:hRule="exact" w:val="1097"/>
          <w:jc w:val="center"/>
        </w:trPr>
        <w:tc>
          <w:tcPr>
            <w:tcW w:w="658" w:type="dxa"/>
            <w:shd w:val="clear" w:color="auto" w:fill="FFFFFF"/>
          </w:tcPr>
          <w:p w14:paraId="001C6C6C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6.</w:t>
            </w:r>
          </w:p>
        </w:tc>
        <w:tc>
          <w:tcPr>
            <w:tcW w:w="2693" w:type="dxa"/>
            <w:shd w:val="clear" w:color="auto" w:fill="FFFFFF"/>
          </w:tcPr>
          <w:p w14:paraId="5D78223B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Прием эвакуируемого населения, учет и</w:t>
            </w:r>
            <w:r>
              <w:rPr>
                <w:rFonts w:ascii="Courier New" w:hAnsi="Courier New" w:cs="Courier New"/>
              </w:rPr>
              <w:t xml:space="preserve"> размещения в комнатах</w:t>
            </w:r>
          </w:p>
        </w:tc>
        <w:tc>
          <w:tcPr>
            <w:tcW w:w="1848" w:type="dxa"/>
            <w:shd w:val="clear" w:color="auto" w:fill="FFFFFF"/>
          </w:tcPr>
          <w:p w14:paraId="64C617B6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и групп</w:t>
            </w:r>
          </w:p>
        </w:tc>
        <w:tc>
          <w:tcPr>
            <w:tcW w:w="542" w:type="dxa"/>
            <w:shd w:val="clear" w:color="auto" w:fill="FFFFFF"/>
          </w:tcPr>
          <w:p w14:paraId="1E888706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76B0A5DA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71D790A2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75D47B2D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14:paraId="738675F0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14:paraId="08677D7D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14:paraId="0545DD49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14:paraId="47FA55BC" w14:textId="77777777" w:rsidTr="005A16FA">
        <w:trPr>
          <w:trHeight w:hRule="exact" w:val="716"/>
          <w:jc w:val="center"/>
        </w:trPr>
        <w:tc>
          <w:tcPr>
            <w:tcW w:w="658" w:type="dxa"/>
            <w:shd w:val="clear" w:color="auto" w:fill="FFFFFF"/>
          </w:tcPr>
          <w:p w14:paraId="0F386D3C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7.</w:t>
            </w:r>
          </w:p>
        </w:tc>
        <w:tc>
          <w:tcPr>
            <w:tcW w:w="2693" w:type="dxa"/>
            <w:shd w:val="clear" w:color="auto" w:fill="FFFFFF"/>
          </w:tcPr>
          <w:p w14:paraId="02C359A3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Организация медицинского обслуживания</w:t>
            </w:r>
          </w:p>
        </w:tc>
        <w:tc>
          <w:tcPr>
            <w:tcW w:w="1848" w:type="dxa"/>
            <w:shd w:val="clear" w:color="auto" w:fill="FFFFFF"/>
          </w:tcPr>
          <w:p w14:paraId="1B527698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чальник медпункта</w:t>
            </w:r>
          </w:p>
        </w:tc>
        <w:tc>
          <w:tcPr>
            <w:tcW w:w="542" w:type="dxa"/>
            <w:shd w:val="clear" w:color="auto" w:fill="FFFFFF"/>
          </w:tcPr>
          <w:p w14:paraId="459C576C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19D2AF8A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42A50ACA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509BB010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14:paraId="7FBE36FE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14:paraId="3F509EAB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14:paraId="12E3CB48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14:paraId="6C7D79FA" w14:textId="77777777" w:rsidTr="005A16FA">
        <w:trPr>
          <w:trHeight w:hRule="exact" w:val="981"/>
          <w:jc w:val="center"/>
        </w:trPr>
        <w:tc>
          <w:tcPr>
            <w:tcW w:w="658" w:type="dxa"/>
            <w:shd w:val="clear" w:color="auto" w:fill="FFFFFF"/>
          </w:tcPr>
          <w:p w14:paraId="69B7D932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8.</w:t>
            </w:r>
          </w:p>
        </w:tc>
        <w:tc>
          <w:tcPr>
            <w:tcW w:w="2693" w:type="dxa"/>
            <w:shd w:val="clear" w:color="auto" w:fill="FFFFFF"/>
          </w:tcPr>
          <w:p w14:paraId="4D145371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Организация досуга детей</w:t>
            </w:r>
          </w:p>
        </w:tc>
        <w:tc>
          <w:tcPr>
            <w:tcW w:w="1848" w:type="dxa"/>
            <w:shd w:val="clear" w:color="auto" w:fill="FFFFFF"/>
          </w:tcPr>
          <w:p w14:paraId="1FD1EEB1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чальник комнаты матери и ребенка</w:t>
            </w:r>
          </w:p>
        </w:tc>
        <w:tc>
          <w:tcPr>
            <w:tcW w:w="542" w:type="dxa"/>
            <w:shd w:val="clear" w:color="auto" w:fill="FFFFFF"/>
          </w:tcPr>
          <w:p w14:paraId="53BED191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5A7A9CA3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2CD807CF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76B06DEE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14:paraId="69764C94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14:paraId="7A64B330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14:paraId="043B2816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14:paraId="1EA7FBB2" w14:textId="77777777" w:rsidTr="005A16FA">
        <w:trPr>
          <w:trHeight w:hRule="exact" w:val="995"/>
          <w:jc w:val="center"/>
        </w:trPr>
        <w:tc>
          <w:tcPr>
            <w:tcW w:w="658" w:type="dxa"/>
            <w:shd w:val="clear" w:color="auto" w:fill="FFFFFF"/>
          </w:tcPr>
          <w:p w14:paraId="24BD6F8C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9.</w:t>
            </w:r>
          </w:p>
        </w:tc>
        <w:tc>
          <w:tcPr>
            <w:tcW w:w="2693" w:type="dxa"/>
            <w:shd w:val="clear" w:color="auto" w:fill="FFFFFF"/>
          </w:tcPr>
          <w:p w14:paraId="126D0DED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Организация питания эваконаселения</w:t>
            </w:r>
          </w:p>
        </w:tc>
        <w:tc>
          <w:tcPr>
            <w:tcW w:w="1848" w:type="dxa"/>
            <w:shd w:val="clear" w:color="auto" w:fill="FFFFFF"/>
          </w:tcPr>
          <w:p w14:paraId="7CBBFC2F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чальник группы торговли и питания</w:t>
            </w:r>
          </w:p>
        </w:tc>
        <w:tc>
          <w:tcPr>
            <w:tcW w:w="542" w:type="dxa"/>
            <w:shd w:val="clear" w:color="auto" w:fill="FFFFFF"/>
          </w:tcPr>
          <w:p w14:paraId="52C69507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2750146C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462C35C5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14:paraId="2917ABCC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14:paraId="0C2673CD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14:paraId="3A3525E9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14:paraId="23FC3C74" w14:textId="77777777"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</w:tbl>
    <w:p w14:paraId="2D6F8F11" w14:textId="77777777"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14:paraId="2BD049E1" w14:textId="77777777"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tbl>
      <w:tblPr>
        <w:tblW w:w="10218" w:type="dxa"/>
        <w:jc w:val="center"/>
        <w:tblLook w:val="04A0" w:firstRow="1" w:lastRow="0" w:firstColumn="1" w:lastColumn="0" w:noHBand="0" w:noVBand="1"/>
      </w:tblPr>
      <w:tblGrid>
        <w:gridCol w:w="4667"/>
        <w:gridCol w:w="604"/>
        <w:gridCol w:w="2168"/>
        <w:gridCol w:w="652"/>
        <w:gridCol w:w="2127"/>
      </w:tblGrid>
      <w:tr w:rsidR="005A16FA" w:rsidRPr="005A16FA" w14:paraId="0F856A62" w14:textId="77777777" w:rsidTr="005A16FA">
        <w:trPr>
          <w:trHeight w:hRule="exact" w:val="681"/>
          <w:jc w:val="center"/>
        </w:trPr>
        <w:tc>
          <w:tcPr>
            <w:tcW w:w="4667" w:type="dxa"/>
            <w:tcBorders>
              <w:bottom w:val="single" w:sz="2" w:space="0" w:color="808080" w:themeColor="background1" w:themeShade="80"/>
            </w:tcBorders>
            <w:hideMark/>
          </w:tcPr>
          <w:p w14:paraId="70AF1A3F" w14:textId="77777777"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5A16FA">
              <w:rPr>
                <w:rFonts w:ascii="Arial" w:hAnsi="Arial" w:cs="Arial"/>
                <w:sz w:val="24"/>
                <w:szCs w:val="24"/>
                <w:lang w:eastAsia="en-US"/>
              </w:rPr>
              <w:t xml:space="preserve">Начальник </w:t>
            </w:r>
            <w:r>
              <w:rPr>
                <w:rFonts w:ascii="Arial" w:hAnsi="Arial" w:cs="Arial"/>
                <w:sz w:val="24"/>
                <w:szCs w:val="24"/>
                <w:lang w:eastAsia="en-US"/>
              </w:rPr>
              <w:t>пункта временного размещения</w:t>
            </w:r>
          </w:p>
        </w:tc>
        <w:tc>
          <w:tcPr>
            <w:tcW w:w="604" w:type="dxa"/>
            <w:hideMark/>
          </w:tcPr>
          <w:p w14:paraId="088ED71B" w14:textId="77777777"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2168" w:type="dxa"/>
            <w:tcBorders>
              <w:left w:val="nil"/>
              <w:bottom w:val="single" w:sz="2" w:space="0" w:color="808080" w:themeColor="background1" w:themeShade="80"/>
            </w:tcBorders>
          </w:tcPr>
          <w:p w14:paraId="6ADECFCB" w14:textId="77777777"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652" w:type="dxa"/>
            <w:hideMark/>
          </w:tcPr>
          <w:p w14:paraId="00D6864D" w14:textId="77777777" w:rsidR="005A16FA" w:rsidRPr="005A16FA" w:rsidRDefault="005A16FA" w:rsidP="00693F0C">
            <w:pPr>
              <w:pStyle w:val="a5"/>
              <w:rPr>
                <w:rFonts w:ascii="Arial" w:eastAsia="Calibri" w:hAnsi="Arial" w:cs="Arial"/>
                <w:sz w:val="24"/>
                <w:szCs w:val="24"/>
              </w:rPr>
            </w:pPr>
          </w:p>
        </w:tc>
        <w:tc>
          <w:tcPr>
            <w:tcW w:w="2127" w:type="dxa"/>
            <w:tcBorders>
              <w:bottom w:val="single" w:sz="2" w:space="0" w:color="808080" w:themeColor="background1" w:themeShade="80"/>
            </w:tcBorders>
            <w:vAlign w:val="bottom"/>
            <w:hideMark/>
          </w:tcPr>
          <w:p w14:paraId="40EAECA6" w14:textId="77777777"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</w:tr>
      <w:tr w:rsidR="005A16FA" w:rsidRPr="005A16FA" w14:paraId="4676C64B" w14:textId="77777777" w:rsidTr="005A16FA">
        <w:trPr>
          <w:trHeight w:hRule="exact" w:val="205"/>
          <w:jc w:val="center"/>
        </w:trPr>
        <w:tc>
          <w:tcPr>
            <w:tcW w:w="4667" w:type="dxa"/>
            <w:tcBorders>
              <w:top w:val="single" w:sz="2" w:space="0" w:color="808080" w:themeColor="background1" w:themeShade="80"/>
            </w:tcBorders>
            <w:hideMark/>
          </w:tcPr>
          <w:p w14:paraId="0C4EFAE3" w14:textId="77777777"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Должность)</w:t>
            </w:r>
          </w:p>
        </w:tc>
        <w:tc>
          <w:tcPr>
            <w:tcW w:w="604" w:type="dxa"/>
            <w:hideMark/>
          </w:tcPr>
          <w:p w14:paraId="4CFB7C4E" w14:textId="77777777"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2168" w:type="dxa"/>
            <w:tcBorders>
              <w:top w:val="single" w:sz="2" w:space="0" w:color="808080" w:themeColor="background1" w:themeShade="80"/>
              <w:left w:val="nil"/>
            </w:tcBorders>
          </w:tcPr>
          <w:p w14:paraId="66DC8BC2" w14:textId="77777777"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Подпись)</w:t>
            </w:r>
          </w:p>
        </w:tc>
        <w:tc>
          <w:tcPr>
            <w:tcW w:w="652" w:type="dxa"/>
            <w:hideMark/>
          </w:tcPr>
          <w:p w14:paraId="35EA7FFF" w14:textId="77777777" w:rsidR="005A16FA" w:rsidRPr="005A16FA" w:rsidRDefault="005A16FA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</w:tc>
        <w:tc>
          <w:tcPr>
            <w:tcW w:w="2127" w:type="dxa"/>
            <w:tcBorders>
              <w:top w:val="single" w:sz="2" w:space="0" w:color="808080" w:themeColor="background1" w:themeShade="80"/>
            </w:tcBorders>
            <w:hideMark/>
          </w:tcPr>
          <w:p w14:paraId="003D3068" w14:textId="77777777" w:rsidR="005A16FA" w:rsidRPr="005A16FA" w:rsidRDefault="005A16FA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eastAsia="Calibri" w:hAnsi="Arial" w:cs="Arial"/>
                <w:sz w:val="16"/>
                <w:szCs w:val="16"/>
                <w:lang w:eastAsia="en-US"/>
              </w:rPr>
              <w:t>(Ф.И.О.)</w:t>
            </w:r>
          </w:p>
        </w:tc>
      </w:tr>
    </w:tbl>
    <w:p w14:paraId="55A21425" w14:textId="77777777" w:rsidR="005A16FA" w:rsidRDefault="005A16FA" w:rsidP="005A16FA">
      <w:pPr>
        <w:pStyle w:val="a5"/>
        <w:rPr>
          <w:rFonts w:ascii="Arial" w:hAnsi="Arial" w:cs="Arial"/>
          <w:sz w:val="24"/>
          <w:szCs w:val="24"/>
        </w:rPr>
      </w:pPr>
    </w:p>
    <w:p w14:paraId="45EBC30E" w14:textId="77777777" w:rsidR="005A16FA" w:rsidRDefault="005A16FA" w:rsidP="005A16FA">
      <w:pPr>
        <w:pStyle w:val="a5"/>
        <w:rPr>
          <w:rFonts w:ascii="Arial" w:hAnsi="Arial" w:cs="Arial"/>
          <w:sz w:val="24"/>
          <w:szCs w:val="24"/>
        </w:rPr>
      </w:pPr>
    </w:p>
    <w:p w14:paraId="00A6D458" w14:textId="77777777" w:rsidR="005A16FA" w:rsidRDefault="005A16FA" w:rsidP="005A16FA">
      <w:pPr>
        <w:pStyle w:val="a5"/>
        <w:rPr>
          <w:rFonts w:ascii="Arial" w:hAnsi="Arial" w:cs="Arial"/>
          <w:sz w:val="24"/>
          <w:szCs w:val="24"/>
        </w:rPr>
      </w:pPr>
    </w:p>
    <w:p w14:paraId="1B2CE8CC" w14:textId="77777777"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  <w:sectPr w:rsidR="005A16FA" w:rsidSect="00A90D8E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693F0C" w:rsidRPr="00087335" w14:paraId="4AEBB0A0" w14:textId="77777777" w:rsidTr="00693F0C">
        <w:trPr>
          <w:trHeight w:val="368"/>
          <w:jc w:val="right"/>
        </w:trPr>
        <w:tc>
          <w:tcPr>
            <w:tcW w:w="4531" w:type="dxa"/>
          </w:tcPr>
          <w:p w14:paraId="24EB8FC3" w14:textId="77777777" w:rsidR="00693F0C" w:rsidRPr="009D0428" w:rsidRDefault="00693F0C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3</w:t>
            </w:r>
          </w:p>
          <w:p w14:paraId="7BF6ECE9" w14:textId="77777777" w:rsidR="00693F0C" w:rsidRPr="00087335" w:rsidRDefault="00693F0C" w:rsidP="00693F0C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14:paraId="4EE3C3AA" w14:textId="77777777" w:rsidR="005A16FA" w:rsidRDefault="005A16FA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12D62CEC" w14:textId="77777777" w:rsidR="005A16FA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Схема</w:t>
      </w:r>
    </w:p>
    <w:p w14:paraId="3D861D3F" w14:textId="77777777" w:rsidR="005A16FA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оповещения и сбора администрации</w:t>
      </w:r>
    </w:p>
    <w:p w14:paraId="5D1CC69D" w14:textId="77777777" w:rsidR="005A16FA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пункта временного размещения</w:t>
      </w:r>
    </w:p>
    <w:p w14:paraId="33FC4EE0" w14:textId="77777777" w:rsidR="005A16FA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Вариант)</w:t>
      </w:r>
    </w:p>
    <w:p w14:paraId="716AB90B" w14:textId="77777777" w:rsidR="005A16FA" w:rsidRDefault="007F18D1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noProof/>
          <w:sz w:val="24"/>
          <w:szCs w:val="24"/>
        </w:rPr>
        <w:pict w14:anchorId="3BCC10A4">
          <v:shapetype id="_x0000_t202" coordsize="21600,21600" o:spt="202" path="m,l,21600r21600,l21600,xe">
            <v:stroke joinstyle="miter"/>
            <v:path gradientshapeok="t" o:connecttype="rect"/>
          </v:shapetype>
          <v:shape id="Поле 95" o:spid="_x0000_s1027" type="#_x0000_t202" style="position:absolute;left:0;text-align:left;margin-left:318.7pt;margin-top:10.3pt;width:126.05pt;height:66.7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">
            <v:textbox style="mso-next-textbox:#Поле 95">
              <w:txbxContent>
                <w:p w14:paraId="57073917" w14:textId="77777777" w:rsidR="00D47D08" w:rsidRPr="00D01303" w:rsidRDefault="00D47D08" w:rsidP="00D01303">
                  <w:pPr>
                    <w:spacing w:after="0" w:line="240" w:lineRule="auto"/>
                    <w:jc w:val="center"/>
                    <w:rPr>
                      <w:rFonts w:ascii="Courier New" w:hAnsi="Courier New" w:cs="Courier New"/>
                    </w:rPr>
                  </w:pPr>
                  <w:r w:rsidRPr="00D01303">
                    <w:rPr>
                      <w:rFonts w:ascii="Courier New" w:hAnsi="Courier New" w:cs="Courier New"/>
                    </w:rPr>
                    <w:t>Председатель</w:t>
                  </w:r>
                </w:p>
                <w:p w14:paraId="4B2602FE" w14:textId="77777777" w:rsidR="00D47D08" w:rsidRPr="00D01303" w:rsidRDefault="00D47D08" w:rsidP="00D01303">
                  <w:pPr>
                    <w:spacing w:after="0" w:line="240" w:lineRule="auto"/>
                    <w:jc w:val="center"/>
                    <w:rPr>
                      <w:rFonts w:ascii="Courier New" w:hAnsi="Courier New" w:cs="Courier New"/>
                    </w:rPr>
                  </w:pPr>
                  <w:r w:rsidRPr="00D01303">
                    <w:rPr>
                      <w:rFonts w:ascii="Courier New" w:hAnsi="Courier New" w:cs="Courier New"/>
                    </w:rPr>
                    <w:t>КЧС и ПБ</w:t>
                  </w:r>
                </w:p>
                <w:p w14:paraId="0C4DA9BC" w14:textId="77777777" w:rsidR="00D47D08" w:rsidRPr="00D01303" w:rsidRDefault="00D47D08" w:rsidP="00D01303">
                  <w:pPr>
                    <w:spacing w:after="0" w:line="240" w:lineRule="auto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>Ф.И.О.,</w:t>
                  </w:r>
                </w:p>
                <w:p w14:paraId="1A755483" w14:textId="77777777" w:rsidR="00D47D08" w:rsidRPr="00D01303" w:rsidRDefault="00D47D08" w:rsidP="00D01303">
                  <w:pPr>
                    <w:spacing w:after="0" w:line="240" w:lineRule="auto"/>
                    <w:jc w:val="center"/>
                    <w:rPr>
                      <w:rFonts w:ascii="Courier New" w:hAnsi="Courier New" w:cs="Courier New"/>
                      <w:b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>№ тел</w:t>
                  </w:r>
                  <w:r w:rsidRPr="00D01303">
                    <w:rPr>
                      <w:rFonts w:ascii="Courier New" w:hAnsi="Courier New" w:cs="Courier New"/>
                      <w:b/>
                      <w:i/>
                    </w:rPr>
                    <w:t>.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4"/>
          <w:szCs w:val="24"/>
        </w:rPr>
        <w:pict w14:anchorId="1EA72E0F">
          <v:shape id="Поле 96" o:spid="_x0000_s1026" type="#_x0000_t202" style="position:absolute;left:0;text-align:left;margin-left:114.9pt;margin-top:7.5pt;width:185.7pt;height:1in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">
            <v:textbox style="mso-next-textbox:#Поле 96">
              <w:txbxContent>
                <w:p w14:paraId="532A9760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</w:rPr>
                  </w:pPr>
                  <w:r w:rsidRPr="00D01303">
                    <w:rPr>
                      <w:rFonts w:ascii="Courier New" w:hAnsi="Courier New" w:cs="Courier New"/>
                    </w:rPr>
                    <w:t>Глава Администрации муниципального образования</w:t>
                  </w:r>
                </w:p>
                <w:p w14:paraId="23FE0E0D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>Ф.И.О.,</w:t>
                  </w:r>
                </w:p>
                <w:p w14:paraId="646DC9D5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>№ тел</w:t>
                  </w:r>
                  <w:r w:rsidRPr="00D01303">
                    <w:rPr>
                      <w:rFonts w:ascii="Courier New" w:hAnsi="Courier New" w:cs="Courier New"/>
                      <w:b/>
                      <w:i/>
                    </w:rPr>
                    <w:t>.</w:t>
                  </w:r>
                </w:p>
              </w:txbxContent>
            </v:textbox>
          </v:shape>
        </w:pict>
      </w:r>
    </w:p>
    <w:p w14:paraId="2649DAC0" w14:textId="77777777" w:rsidR="005A16FA" w:rsidRDefault="005A16FA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7A59C60C" w14:textId="77777777" w:rsidR="00D01303" w:rsidRDefault="007F18D1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0E9EBE0F">
          <v:line id="Прямая соединительная линия 94" o:spid="_x0000_s1029" style="position:absolute;left:0;text-align:left;z-index:251662336;visibility:visible" from="300.9pt,13.1pt" to="318.9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" strokeweight="1pt">
            <v:stroke endarrow="block"/>
          </v:line>
        </w:pict>
      </w:r>
    </w:p>
    <w:p w14:paraId="610FB371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3263E445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3D390C53" w14:textId="77777777" w:rsidR="00D01303" w:rsidRDefault="007F18D1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7AEDF94C">
          <v:line id="Прямая соединительная линия 93" o:spid="_x0000_s1031" style="position:absolute;left:0;text-align:left;z-index:251664384;visibility:visible" from="381.9pt,3.95pt" to="381.9pt,2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" strokeweight="1pt">
            <v:stroke endarrow="block"/>
          </v:line>
        </w:pict>
      </w:r>
    </w:p>
    <w:p w14:paraId="509A9D26" w14:textId="77777777" w:rsidR="00D01303" w:rsidRDefault="007F18D1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1681CD20">
          <v:shape id="Поле 92" o:spid="_x0000_s1028" type="#_x0000_t202" style="position:absolute;left:0;text-align:left;margin-left:318.9pt;margin-top:8.9pt;width:126.05pt;height:63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">
            <v:textbox style="mso-next-textbox:#Поле 92">
              <w:txbxContent>
                <w:p w14:paraId="030B4006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noProof/>
                    </w:rPr>
                  </w:pPr>
                  <w:r w:rsidRPr="00D01303">
                    <w:rPr>
                      <w:rFonts w:ascii="Courier New" w:hAnsi="Courier New" w:cs="Courier New"/>
                      <w:noProof/>
                    </w:rPr>
                    <w:t>Начальник</w:t>
                  </w:r>
                </w:p>
                <w:p w14:paraId="61A3C57F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noProof/>
                    </w:rPr>
                  </w:pPr>
                  <w:r w:rsidRPr="00D01303">
                    <w:rPr>
                      <w:rFonts w:ascii="Courier New" w:hAnsi="Courier New" w:cs="Courier New"/>
                      <w:noProof/>
                    </w:rPr>
                    <w:t>ПВР</w:t>
                  </w:r>
                </w:p>
                <w:p w14:paraId="62DC967E" w14:textId="77777777" w:rsidR="00D47D08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 xml:space="preserve">Ф.И.О., </w:t>
                  </w:r>
                </w:p>
                <w:p w14:paraId="43864C32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>№ тел.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4"/>
          <w:szCs w:val="24"/>
        </w:rPr>
        <w:pict w14:anchorId="0CA7097D">
          <v:shape id="Поле 91" o:spid="_x0000_s1032" type="#_x0000_t202" style="position:absolute;left:0;text-align:left;margin-left:146.4pt;margin-top:9.65pt;width:126.05pt;height:63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">
            <v:textbox style="mso-next-textbox:#Поле 91">
              <w:txbxContent>
                <w:p w14:paraId="541A4707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noProof/>
                    </w:rPr>
                  </w:pPr>
                  <w:r w:rsidRPr="00D01303">
                    <w:rPr>
                      <w:rFonts w:ascii="Courier New" w:hAnsi="Courier New" w:cs="Courier New"/>
                      <w:noProof/>
                    </w:rPr>
                    <w:t>Заместитель начальника ПВР</w:t>
                  </w:r>
                </w:p>
                <w:p w14:paraId="0F23B5F5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>Ф.И.О.,</w:t>
                  </w:r>
                </w:p>
                <w:p w14:paraId="68082662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>№ тел.</w:t>
                  </w:r>
                </w:p>
                <w:p w14:paraId="1BB56827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</w:txbxContent>
            </v:textbox>
          </v:shape>
        </w:pict>
      </w:r>
    </w:p>
    <w:p w14:paraId="568BA234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45DA9835" w14:textId="77777777" w:rsidR="00D01303" w:rsidRDefault="007F18D1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7F23B11C">
          <v:line id="Прямая соединительная линия 90" o:spid="_x0000_s1030" style="position:absolute;left:0;text-align:left;flip:x;z-index:251663360;visibility:visible" from="272.45pt,11.3pt" to="318.9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" strokeweight="1pt">
            <v:stroke endarrow="block"/>
          </v:line>
        </w:pict>
      </w:r>
    </w:p>
    <w:p w14:paraId="6E0DF1A2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27FBBF86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7FEF5244" w14:textId="77777777" w:rsidR="00D01303" w:rsidRDefault="007F18D1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174E81ED">
          <v:line id="Прямая соединительная линия 86" o:spid="_x0000_s1033" style="position:absolute;left:0;text-align:left;z-index:251666432;visibility:visible" from="209.4pt,3.65pt" to="209.4pt,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" strokeweight="1pt">
            <v:stroke endarrow="block"/>
          </v:line>
        </w:pict>
      </w:r>
    </w:p>
    <w:p w14:paraId="1B33EBB3" w14:textId="77777777" w:rsidR="00D01303" w:rsidRDefault="007F18D1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39DB133A">
          <v:line id="Прямая соединительная линия 85" o:spid="_x0000_s1051" style="position:absolute;left:0;text-align:left;z-index:251684864;visibility:visible" from="134.4pt,13.4pt" to="134.4pt,19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" strokeweight="1pt"/>
        </w:pict>
      </w:r>
      <w:r>
        <w:rPr>
          <w:rFonts w:ascii="Arial" w:hAnsi="Arial" w:cs="Arial"/>
          <w:noProof/>
          <w:sz w:val="24"/>
          <w:szCs w:val="24"/>
        </w:rPr>
        <w:pict w14:anchorId="247D5F67">
          <v:shape id="Поле 81" o:spid="_x0000_s1039" type="#_x0000_t202" style="position:absolute;left:0;text-align:left;margin-left:143.4pt;margin-top:50.15pt;width:153pt;height:1in;z-index:251672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">
            <v:textbox style="mso-next-textbox:#Поле 81">
              <w:txbxContent>
                <w:p w14:paraId="7A69DF36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noProof/>
                    </w:rPr>
                  </w:pPr>
                  <w:r w:rsidRPr="00D01303">
                    <w:rPr>
                      <w:rFonts w:ascii="Courier New" w:hAnsi="Courier New" w:cs="Courier New"/>
                      <w:noProof/>
                    </w:rPr>
                    <w:t>Начальник</w:t>
                  </w:r>
                </w:p>
                <w:p w14:paraId="4AA51606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</w:rPr>
                  </w:pPr>
                  <w:r w:rsidRPr="00D01303">
                    <w:rPr>
                      <w:rFonts w:ascii="Courier New" w:hAnsi="Courier New" w:cs="Courier New"/>
                    </w:rPr>
                    <w:t>медпункта</w:t>
                  </w:r>
                </w:p>
                <w:p w14:paraId="3A4AC450" w14:textId="77777777" w:rsidR="00D47D08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 xml:space="preserve">Ф.И.О., </w:t>
                  </w:r>
                </w:p>
                <w:p w14:paraId="615A0CA0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>№ тел.</w:t>
                  </w:r>
                </w:p>
                <w:p w14:paraId="56A32E9D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b/>
                    </w:rPr>
                  </w:pPr>
                </w:p>
              </w:txbxContent>
            </v:textbox>
          </v:shape>
        </w:pict>
      </w:r>
      <w:r>
        <w:rPr>
          <w:rFonts w:ascii="Arial" w:hAnsi="Arial" w:cs="Arial"/>
          <w:noProof/>
          <w:sz w:val="24"/>
          <w:szCs w:val="24"/>
        </w:rPr>
        <w:pict w14:anchorId="78C1C942">
          <v:shape id="Поле 80" o:spid="_x0000_s1038" type="#_x0000_t202" style="position:absolute;left:0;text-align:left;margin-left:-27.6pt;margin-top:50.15pt;width:153pt;height:1in;z-index:251671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">
            <v:textbox style="mso-next-textbox:#Поле 80">
              <w:txbxContent>
                <w:p w14:paraId="31B41EC7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</w:rPr>
                  </w:pPr>
                  <w:r w:rsidRPr="00D01303">
                    <w:rPr>
                      <w:rFonts w:ascii="Courier New" w:hAnsi="Courier New" w:cs="Courier New"/>
                      <w:noProof/>
                    </w:rPr>
                    <w:t>Начальник г</w:t>
                  </w:r>
                  <w:r w:rsidRPr="00D01303">
                    <w:rPr>
                      <w:rFonts w:ascii="Courier New" w:hAnsi="Courier New" w:cs="Courier New"/>
                    </w:rPr>
                    <w:t>руппы регистрации,  учета  населения</w:t>
                  </w:r>
                </w:p>
                <w:p w14:paraId="660D7FC6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>Ф.И.О.,</w:t>
                  </w:r>
                </w:p>
                <w:p w14:paraId="2EEBB3B6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>№ тел.</w:t>
                  </w:r>
                </w:p>
                <w:p w14:paraId="235A0C5C" w14:textId="77777777" w:rsidR="00D47D08" w:rsidRPr="00D01303" w:rsidRDefault="00D47D08" w:rsidP="00D01303">
                  <w:pPr>
                    <w:jc w:val="center"/>
                    <w:rPr>
                      <w:b/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>
        <w:rPr>
          <w:rFonts w:ascii="Arial" w:hAnsi="Arial" w:cs="Arial"/>
          <w:noProof/>
          <w:sz w:val="24"/>
          <w:szCs w:val="24"/>
        </w:rPr>
        <w:pict w14:anchorId="3D52D6D2">
          <v:line id="Прямая соединительная линия 87" o:spid="_x0000_s1034" style="position:absolute;left:0;text-align:left;z-index:251667456;visibility:visible" from="53.4pt,14.15pt" to="53.4pt,5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" strokeweight="1pt">
            <v:stroke endarrow="block"/>
          </v:line>
        </w:pict>
      </w:r>
      <w:r>
        <w:rPr>
          <w:rFonts w:ascii="Arial" w:hAnsi="Arial" w:cs="Arial"/>
          <w:noProof/>
          <w:sz w:val="24"/>
          <w:szCs w:val="24"/>
        </w:rPr>
        <w:pict w14:anchorId="2E081B38">
          <v:line id="Прямая соединительная линия 83" o:spid="_x0000_s1035" style="position:absolute;left:0;text-align:left;flip:y;z-index:251668480;visibility:visible" from="53.4pt,14.15pt" to="395.4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" strokeweight="1pt"/>
        </w:pict>
      </w:r>
      <w:r>
        <w:rPr>
          <w:rFonts w:ascii="Arial" w:hAnsi="Arial" w:cs="Arial"/>
          <w:noProof/>
          <w:sz w:val="24"/>
          <w:szCs w:val="24"/>
        </w:rPr>
        <w:pict w14:anchorId="08090086">
          <v:line id="Прямая соединительная линия 84" o:spid="_x0000_s1052" style="position:absolute;left:0;text-align:left;z-index:251685888;visibility:visible" from="305.4pt,13.4pt" to="305.4pt,19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" strokeweight="1pt"/>
        </w:pict>
      </w:r>
    </w:p>
    <w:p w14:paraId="31E5E235" w14:textId="77777777" w:rsidR="00D01303" w:rsidRDefault="007F18D1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5C65CB9A">
          <v:line id="Прямая соединительная линия 88" o:spid="_x0000_s1036" style="position:absolute;left:0;text-align:left;z-index:251669504;visibility:visible" from="396.15pt,.35pt" to="396.15pt,3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" strokeweight="1pt">
            <v:stroke endarrow="block"/>
          </v:line>
        </w:pict>
      </w:r>
    </w:p>
    <w:p w14:paraId="5B23DD39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09EAC8F9" w14:textId="77777777" w:rsidR="00D01303" w:rsidRDefault="007F18D1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4840B241">
          <v:shape id="Поле 82" o:spid="_x0000_s1037" type="#_x0000_t202" style="position:absolute;left:0;text-align:left;margin-left:319.65pt;margin-top:8.75pt;width:153pt;height:1in;z-index:251670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">
            <v:textbox style="mso-next-textbox:#Поле 82">
              <w:txbxContent>
                <w:p w14:paraId="14862D0E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noProof/>
                    </w:rPr>
                  </w:pPr>
                  <w:r w:rsidRPr="00D01303">
                    <w:rPr>
                      <w:rFonts w:ascii="Courier New" w:hAnsi="Courier New" w:cs="Courier New"/>
                      <w:noProof/>
                    </w:rPr>
                    <w:t>Начальник</w:t>
                  </w:r>
                </w:p>
                <w:p w14:paraId="7A7B2E66" w14:textId="77777777" w:rsidR="00D47D08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</w:rPr>
                  </w:pPr>
                  <w:r w:rsidRPr="00D01303">
                    <w:rPr>
                      <w:rFonts w:ascii="Courier New" w:hAnsi="Courier New" w:cs="Courier New"/>
                    </w:rPr>
                    <w:t xml:space="preserve">группы </w:t>
                  </w:r>
                  <w:r>
                    <w:rPr>
                      <w:rFonts w:ascii="Courier New" w:hAnsi="Courier New" w:cs="Courier New"/>
                    </w:rPr>
                    <w:t>ООП</w:t>
                  </w:r>
                </w:p>
                <w:p w14:paraId="62B007B9" w14:textId="77777777" w:rsidR="00D47D08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</w:rPr>
                    <w:t xml:space="preserve"> </w:t>
                  </w:r>
                  <w:r w:rsidRPr="00D01303">
                    <w:rPr>
                      <w:rFonts w:ascii="Courier New" w:hAnsi="Courier New" w:cs="Courier New"/>
                      <w:i/>
                    </w:rPr>
                    <w:t>Ф.И.О.,</w:t>
                  </w:r>
                </w:p>
                <w:p w14:paraId="16252A0A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b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 xml:space="preserve"> №</w:t>
                  </w:r>
                  <w:r w:rsidRPr="00D01303">
                    <w:rPr>
                      <w:rFonts w:ascii="Courier New" w:hAnsi="Courier New" w:cs="Courier New"/>
                      <w:b/>
                      <w:i/>
                    </w:rPr>
                    <w:t xml:space="preserve"> </w:t>
                  </w:r>
                  <w:r w:rsidRPr="00D01303">
                    <w:rPr>
                      <w:rFonts w:ascii="Courier New" w:hAnsi="Courier New" w:cs="Courier New"/>
                      <w:i/>
                    </w:rPr>
                    <w:t>тел.</w:t>
                  </w:r>
                </w:p>
                <w:p w14:paraId="2ACA6F57" w14:textId="77777777" w:rsidR="00D47D08" w:rsidRPr="00DD47F9" w:rsidRDefault="00D47D08" w:rsidP="00D01303">
                  <w:pPr>
                    <w:jc w:val="center"/>
                    <w:rPr>
                      <w:b/>
                    </w:rPr>
                  </w:pPr>
                </w:p>
              </w:txbxContent>
            </v:textbox>
          </v:shape>
        </w:pict>
      </w:r>
    </w:p>
    <w:p w14:paraId="0F2CB634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41568FC7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30D6A98C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36333B0C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666D175F" w14:textId="77777777" w:rsidR="00D01303" w:rsidRDefault="007F18D1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7503433F">
          <v:shape id="Поле 72" o:spid="_x0000_s1044" type="#_x0000_t202" style="position:absolute;left:0;text-align:left;margin-left:154.65pt;margin-top:38.05pt;width:126pt;height:27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">
            <v:textbox style="mso-next-textbox:#Поле 72">
              <w:txbxContent>
                <w:p w14:paraId="27F65247" w14:textId="77777777" w:rsidR="00D47D08" w:rsidRPr="0080077C" w:rsidRDefault="00D47D08" w:rsidP="00D01303"/>
              </w:txbxContent>
            </v:textbox>
          </v:shape>
        </w:pict>
      </w:r>
      <w:r>
        <w:rPr>
          <w:rFonts w:ascii="Arial" w:hAnsi="Arial" w:cs="Arial"/>
          <w:noProof/>
          <w:sz w:val="24"/>
          <w:szCs w:val="24"/>
        </w:rPr>
        <w:pict w14:anchorId="1937CDB6">
          <v:shape id="Поле 76" o:spid="_x0000_s1043" type="#_x0000_t202" style="position:absolute;left:0;text-align:left;margin-left:334.65pt;margin-top:29.05pt;width:126pt;height:27pt;z-index:251676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">
            <v:textbox style="mso-next-textbox:#Поле 76">
              <w:txbxContent>
                <w:p w14:paraId="57DB6725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</w:rPr>
                  </w:pPr>
                  <w:r w:rsidRPr="00D01303">
                    <w:rPr>
                      <w:rFonts w:ascii="Courier New" w:hAnsi="Courier New" w:cs="Courier New"/>
                    </w:rPr>
                    <w:t>Члены группы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4"/>
          <w:szCs w:val="24"/>
        </w:rPr>
        <w:pict w14:anchorId="0CDB827B">
          <v:shape id="Поле 74" o:spid="_x0000_s1042" type="#_x0000_t202" style="position:absolute;left:0;text-align:left;margin-left:325.65pt;margin-top:38.05pt;width:126pt;height:27pt;z-index:251675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">
            <v:textbox style="mso-next-textbox:#Поле 74">
              <w:txbxContent>
                <w:p w14:paraId="7B0D6C15" w14:textId="77777777" w:rsidR="00D47D08" w:rsidRPr="0080077C" w:rsidRDefault="00D47D08" w:rsidP="00D01303"/>
              </w:txbxContent>
            </v:textbox>
          </v:shape>
        </w:pict>
      </w:r>
      <w:r>
        <w:rPr>
          <w:rFonts w:ascii="Arial" w:hAnsi="Arial" w:cs="Arial"/>
          <w:noProof/>
          <w:sz w:val="24"/>
          <w:szCs w:val="24"/>
        </w:rPr>
        <w:pict w14:anchorId="5C296779">
          <v:shape id="Поле 75" o:spid="_x0000_s1041" type="#_x0000_t202" style="position:absolute;left:0;text-align:left;margin-left:316.65pt;margin-top:47.05pt;width:126pt;height:27pt;z-index:251674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">
            <v:textbox style="mso-next-textbox:#Поле 75">
              <w:txbxContent>
                <w:p w14:paraId="70F8ECAC" w14:textId="77777777" w:rsidR="00D47D08" w:rsidRPr="0080077C" w:rsidRDefault="00D47D08" w:rsidP="00D01303"/>
              </w:txbxContent>
            </v:textbox>
          </v:shape>
        </w:pict>
      </w:r>
      <w:r>
        <w:rPr>
          <w:rFonts w:ascii="Arial" w:hAnsi="Arial" w:cs="Arial"/>
          <w:noProof/>
          <w:sz w:val="24"/>
          <w:szCs w:val="24"/>
        </w:rPr>
        <w:pict w14:anchorId="3B736F0A">
          <v:line id="Прямая соединительная линия 77" o:spid="_x0000_s1040" style="position:absolute;left:0;text-align:left;z-index:251673600;visibility:visible" from="46.65pt,11.05pt" to="46.65pt,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" strokeweight="1pt">
            <v:stroke endarrow="block"/>
          </v:line>
        </w:pict>
      </w:r>
      <w:r>
        <w:rPr>
          <w:rFonts w:ascii="Arial" w:hAnsi="Arial" w:cs="Arial"/>
          <w:noProof/>
          <w:sz w:val="24"/>
          <w:szCs w:val="24"/>
        </w:rPr>
        <w:pict w14:anchorId="5677A38E">
          <v:line id="Прямая соединительная линия 78" o:spid="_x0000_s1050" style="position:absolute;left:0;text-align:left;z-index:251683840;visibility:visible" from="217.65pt,11.05pt" to="217.65pt,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" strokeweight="1pt">
            <v:stroke endarrow="block"/>
          </v:line>
        </w:pict>
      </w:r>
      <w:r>
        <w:rPr>
          <w:rFonts w:ascii="Arial" w:hAnsi="Arial" w:cs="Arial"/>
          <w:noProof/>
          <w:sz w:val="24"/>
          <w:szCs w:val="24"/>
        </w:rPr>
        <w:pict w14:anchorId="46CA5F05">
          <v:line id="Прямая соединительная линия 79" o:spid="_x0000_s1049" style="position:absolute;left:0;text-align:left;z-index:251682816;visibility:visible" from="397.65pt,11.05pt" to="397.65pt,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" strokeweight="1pt">
            <v:stroke endarrow="block"/>
          </v:line>
        </w:pict>
      </w:r>
      <w:r>
        <w:rPr>
          <w:rFonts w:ascii="Arial" w:hAnsi="Arial" w:cs="Arial"/>
          <w:noProof/>
          <w:sz w:val="24"/>
          <w:szCs w:val="24"/>
        </w:rPr>
        <w:pict w14:anchorId="5CAC13E3">
          <v:shape id="Поле 70" o:spid="_x0000_s1048" type="#_x0000_t202" style="position:absolute;left:0;text-align:left;margin-left:-7.35pt;margin-top:29.05pt;width:126pt;height:27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">
            <v:textbox style="mso-next-textbox:#Поле 70">
              <w:txbxContent>
                <w:p w14:paraId="474B8BE3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</w:rPr>
                  </w:pPr>
                  <w:r w:rsidRPr="00D01303">
                    <w:rPr>
                      <w:rFonts w:ascii="Courier New" w:hAnsi="Courier New" w:cs="Courier New"/>
                    </w:rPr>
                    <w:t>Члены группы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4"/>
          <w:szCs w:val="24"/>
        </w:rPr>
        <w:pict w14:anchorId="5083D9D5">
          <v:shape id="Поле 69" o:spid="_x0000_s1047" type="#_x0000_t202" style="position:absolute;left:0;text-align:left;margin-left:-16.35pt;margin-top:38.05pt;width:126pt;height:27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">
            <v:textbox style="mso-next-textbox:#Поле 69">
              <w:txbxContent>
                <w:p w14:paraId="67A5CC9D" w14:textId="77777777" w:rsidR="00D47D08" w:rsidRPr="0080077C" w:rsidRDefault="00D47D08" w:rsidP="00D01303"/>
              </w:txbxContent>
            </v:textbox>
          </v:shape>
        </w:pict>
      </w:r>
      <w:r>
        <w:rPr>
          <w:rFonts w:ascii="Arial" w:hAnsi="Arial" w:cs="Arial"/>
          <w:noProof/>
          <w:sz w:val="24"/>
          <w:szCs w:val="24"/>
        </w:rPr>
        <w:pict w14:anchorId="6D48AF92">
          <v:shape id="Поле 68" o:spid="_x0000_s1046" type="#_x0000_t202" style="position:absolute;left:0;text-align:left;margin-left:-25.35pt;margin-top:47.05pt;width:126pt;height:27pt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">
            <v:textbox style="mso-next-textbox:#Поле 68">
              <w:txbxContent>
                <w:p w14:paraId="5EB59DC6" w14:textId="77777777" w:rsidR="00D47D08" w:rsidRPr="0080077C" w:rsidRDefault="00D47D08" w:rsidP="00D01303"/>
              </w:txbxContent>
            </v:textbox>
          </v:shape>
        </w:pict>
      </w:r>
      <w:r>
        <w:rPr>
          <w:rFonts w:ascii="Arial" w:hAnsi="Arial" w:cs="Arial"/>
          <w:noProof/>
          <w:sz w:val="24"/>
          <w:szCs w:val="24"/>
        </w:rPr>
        <w:pict w14:anchorId="18846329">
          <v:shape id="Поле 73" o:spid="_x0000_s1045" type="#_x0000_t202" style="position:absolute;left:0;text-align:left;margin-left:163.65pt;margin-top:29.05pt;width:126pt;height:27pt;z-index:251678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">
            <v:textbox style="mso-next-textbox:#Поле 73">
              <w:txbxContent>
                <w:p w14:paraId="5E35093A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</w:rPr>
                  </w:pPr>
                  <w:r w:rsidRPr="00D01303">
                    <w:rPr>
                      <w:rFonts w:ascii="Courier New" w:hAnsi="Courier New" w:cs="Courier New"/>
                    </w:rPr>
                    <w:t>Медсестра</w:t>
                  </w:r>
                </w:p>
              </w:txbxContent>
            </v:textbox>
          </v:shape>
        </w:pict>
      </w:r>
    </w:p>
    <w:p w14:paraId="02267374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1827D7C0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4B8C937A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6B029F09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5E9C15CD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24FD4B4A" w14:textId="77777777" w:rsidR="00D01303" w:rsidRDefault="007F18D1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29DCDDC2">
          <v:shape id="Поле 66" o:spid="_x0000_s1063" type="#_x0000_t202" style="position:absolute;left:0;text-align:left;margin-left:-22.45pt;margin-top:20.25pt;width:153pt;height:59.9pt;z-index:251691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">
            <v:textbox style="mso-next-textbox:#Поле 66">
              <w:txbxContent>
                <w:p w14:paraId="7E93839A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</w:rPr>
                  </w:pPr>
                  <w:r w:rsidRPr="00D01303">
                    <w:rPr>
                      <w:rFonts w:ascii="Courier New" w:hAnsi="Courier New" w:cs="Courier New"/>
                    </w:rPr>
                    <w:t>Начальник</w:t>
                  </w:r>
                </w:p>
                <w:p w14:paraId="7C2C9EDB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</w:rPr>
                  </w:pPr>
                  <w:r w:rsidRPr="00D01303">
                    <w:rPr>
                      <w:rFonts w:ascii="Courier New" w:hAnsi="Courier New" w:cs="Courier New"/>
                    </w:rPr>
                    <w:t>стола справок</w:t>
                  </w:r>
                </w:p>
                <w:p w14:paraId="56D737C3" w14:textId="77777777" w:rsidR="00D47D08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 xml:space="preserve">Ф.И.О., </w:t>
                  </w:r>
                </w:p>
                <w:p w14:paraId="19830597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>№ тел.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4"/>
          <w:szCs w:val="24"/>
        </w:rPr>
        <w:pict w14:anchorId="1934285B">
          <v:line id="_x0000_s1055" style="position:absolute;left:0;text-align:left;z-index:251688960;visibility:visible" from="54.15pt,1.5pt" to="54.1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" strokeweight="1pt">
            <v:stroke endarrow="block"/>
          </v:line>
        </w:pict>
      </w:r>
      <w:r>
        <w:rPr>
          <w:rFonts w:ascii="Arial" w:hAnsi="Arial" w:cs="Arial"/>
          <w:noProof/>
          <w:sz w:val="24"/>
          <w:szCs w:val="24"/>
        </w:rPr>
        <w:pict w14:anchorId="00FCEC7A">
          <v:shape id="_x0000_s1065" type="#_x0000_t202" style="position:absolute;left:0;text-align:left;margin-left:153.9pt;margin-top:20.65pt;width:153pt;height:59.5pt;z-index:251693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">
            <v:textbox style="mso-next-textbox:#_x0000_s1065">
              <w:txbxContent>
                <w:p w14:paraId="33F1144D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</w:rPr>
                  </w:pPr>
                  <w:r w:rsidRPr="00D01303">
                    <w:rPr>
                      <w:rFonts w:ascii="Courier New" w:hAnsi="Courier New" w:cs="Courier New"/>
                      <w:noProof/>
                    </w:rPr>
                    <w:t>Психолог</w:t>
                  </w:r>
                </w:p>
                <w:p w14:paraId="42A49A1A" w14:textId="77777777" w:rsidR="00D47D08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>Ф.И.О.,</w:t>
                  </w:r>
                </w:p>
                <w:p w14:paraId="3FB89FE7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>№ тел.</w:t>
                  </w:r>
                </w:p>
                <w:p w14:paraId="28DB2D32" w14:textId="77777777" w:rsidR="00D47D08" w:rsidRPr="00DD47F9" w:rsidRDefault="00D47D08" w:rsidP="00D01303">
                  <w:pPr>
                    <w:jc w:val="center"/>
                    <w:rPr>
                      <w:b/>
                    </w:rPr>
                  </w:pPr>
                </w:p>
              </w:txbxContent>
            </v:textbox>
          </v:shape>
        </w:pict>
      </w:r>
      <w:r>
        <w:rPr>
          <w:rFonts w:ascii="Arial" w:hAnsi="Arial" w:cs="Arial"/>
          <w:noProof/>
          <w:sz w:val="24"/>
          <w:szCs w:val="24"/>
        </w:rPr>
        <w:pict w14:anchorId="0208A764">
          <v:line id="_x0000_s1056" style="position:absolute;left:0;text-align:left;z-index:251689984;visibility:visible" from="396.15pt,1.5pt" to="396.1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" strokeweight="1pt">
            <v:stroke endarrow="block"/>
          </v:line>
        </w:pict>
      </w:r>
      <w:r>
        <w:rPr>
          <w:rFonts w:ascii="Arial" w:hAnsi="Arial" w:cs="Arial"/>
          <w:noProof/>
          <w:sz w:val="24"/>
          <w:szCs w:val="24"/>
        </w:rPr>
        <w:pict w14:anchorId="210A5B1B">
          <v:line id="_x0000_s1053" style="position:absolute;left:0;text-align:left;flip:y;z-index:251686912;visibility:visible" from="54.15pt,.95pt" to="396.15pt,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" strokeweight="1pt"/>
        </w:pict>
      </w:r>
      <w:r>
        <w:rPr>
          <w:rFonts w:ascii="Arial" w:hAnsi="Arial" w:cs="Arial"/>
          <w:noProof/>
          <w:sz w:val="24"/>
          <w:szCs w:val="24"/>
        </w:rPr>
        <w:pict w14:anchorId="2555ED7E">
          <v:line id="_x0000_s1054" style="position:absolute;left:0;text-align:left;z-index:251687936;visibility:visible" from="231.4pt,1.85pt" to="231.4pt,1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" strokeweight="1pt">
            <v:stroke endarrow="block"/>
          </v:line>
        </w:pict>
      </w:r>
    </w:p>
    <w:p w14:paraId="243E2C5A" w14:textId="77777777" w:rsidR="00D01303" w:rsidRDefault="007F18D1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6C84BB52">
          <v:shape id="Поле 67" o:spid="_x0000_s1064" type="#_x0000_t202" style="position:absolute;left:0;text-align:left;margin-left:319.1pt;margin-top:6.05pt;width:153pt;height:66.65pt;z-index:251692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">
            <v:textbox style="mso-next-textbox:#Поле 67">
              <w:txbxContent>
                <w:p w14:paraId="6D4C0AFB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noProof/>
                    </w:rPr>
                  </w:pPr>
                  <w:r w:rsidRPr="00D01303">
                    <w:rPr>
                      <w:rFonts w:ascii="Courier New" w:hAnsi="Courier New" w:cs="Courier New"/>
                      <w:noProof/>
                    </w:rPr>
                    <w:t>Старший</w:t>
                  </w:r>
                </w:p>
                <w:p w14:paraId="194E3CB1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</w:rPr>
                  </w:pPr>
                  <w:r w:rsidRPr="00D01303">
                    <w:rPr>
                      <w:rFonts w:ascii="Courier New" w:hAnsi="Courier New" w:cs="Courier New"/>
                    </w:rPr>
                    <w:t>комнаты матери и ребенка</w:t>
                  </w:r>
                </w:p>
                <w:p w14:paraId="697B0F5D" w14:textId="77777777" w:rsidR="00D47D08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 xml:space="preserve">Ф.И.О., </w:t>
                  </w:r>
                </w:p>
                <w:p w14:paraId="3109646A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D01303">
                    <w:rPr>
                      <w:rFonts w:ascii="Courier New" w:hAnsi="Courier New" w:cs="Courier New"/>
                      <w:i/>
                    </w:rPr>
                    <w:t>№ тел.</w:t>
                  </w:r>
                </w:p>
                <w:p w14:paraId="505DF320" w14:textId="77777777" w:rsidR="00D47D08" w:rsidRPr="00DD47F9" w:rsidRDefault="00D47D08" w:rsidP="00D01303">
                  <w:pPr>
                    <w:jc w:val="center"/>
                    <w:rPr>
                      <w:b/>
                    </w:rPr>
                  </w:pPr>
                </w:p>
              </w:txbxContent>
            </v:textbox>
          </v:shape>
        </w:pict>
      </w:r>
    </w:p>
    <w:p w14:paraId="003843B4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0989FD0D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0DBD9918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3DA6E681" w14:textId="77777777" w:rsidR="00D01303" w:rsidRDefault="007F18D1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3B13385B">
          <v:line id="_x0000_s1070" style="position:absolute;left:0;text-align:left;z-index:251696128;visibility:visible" from="54.7pt,11.1pt" to="54.7pt,2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" strokeweight="1pt">
            <v:stroke endarrow="block"/>
          </v:line>
        </w:pict>
      </w:r>
    </w:p>
    <w:p w14:paraId="46E5C7AE" w14:textId="77777777" w:rsidR="00D01303" w:rsidRDefault="007F18D1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6B65CB28">
          <v:line id="_x0000_s1071" style="position:absolute;left:0;text-align:left;z-index:251697152;visibility:visible" from="395.9pt,3.3pt" to="395.9pt,2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" strokeweight="1pt">
            <v:stroke endarrow="block"/>
          </v:line>
        </w:pict>
      </w:r>
    </w:p>
    <w:p w14:paraId="782A3413" w14:textId="77777777" w:rsidR="00D01303" w:rsidRDefault="007F18D1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3B2F9E0A">
          <v:group id="_x0000_s1074" style="position:absolute;left:0;text-align:left;margin-left:327.9pt;margin-top:7.5pt;width:135pt;height:36pt;z-index:251700224" coordorigin="7610,12673" coordsize="2700,720">
            <v:shape id="Поле 62" o:spid="_x0000_s1075" type="#_x0000_t202" style="position:absolute;left:7610;top:12853;width:2520;height:5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">
              <v:textbox style="mso-next-textbox:#Поле 62">
                <w:txbxContent>
                  <w:p w14:paraId="51E2C665" w14:textId="77777777" w:rsidR="00D47D08" w:rsidRPr="0080077C" w:rsidRDefault="00D47D08" w:rsidP="00D01303"/>
                </w:txbxContent>
              </v:textbox>
            </v:shape>
            <v:shape id="Поле 63" o:spid="_x0000_s1076" type="#_x0000_t202" style="position:absolute;left:7790;top:12673;width:2520;height:5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">
              <v:textbox style="mso-next-textbox:#Поле 63">
                <w:txbxContent>
                  <w:p w14:paraId="0C4B5C74" w14:textId="77777777" w:rsidR="00D47D08" w:rsidRPr="0054530B" w:rsidRDefault="00D47D08" w:rsidP="00D01303">
                    <w:pPr>
                      <w:jc w:val="center"/>
                      <w:rPr>
                        <w:rFonts w:ascii="Times New Roman" w:hAnsi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/>
                        <w:sz w:val="24"/>
                        <w:szCs w:val="24"/>
                      </w:rPr>
                      <w:t>Воспитатели</w:t>
                    </w:r>
                  </w:p>
                </w:txbxContent>
              </v:textbox>
            </v:shape>
          </v:group>
        </w:pict>
      </w:r>
      <w:r>
        <w:rPr>
          <w:rFonts w:ascii="Arial" w:hAnsi="Arial" w:cs="Arial"/>
          <w:noProof/>
          <w:sz w:val="24"/>
          <w:szCs w:val="24"/>
        </w:rPr>
        <w:pict w14:anchorId="2CCEBDAD">
          <v:shape id="Поле 61" o:spid="_x0000_s1073" type="#_x0000_t202" style="position:absolute;left:0;text-align:left;margin-left:-9.05pt;margin-top:2.65pt;width:126pt;height:27pt;z-index:2516992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">
            <v:textbox style="mso-next-textbox:#Поле 61">
              <w:txbxContent>
                <w:p w14:paraId="5AEB34B3" w14:textId="77777777" w:rsidR="00D47D08" w:rsidRPr="0054530B" w:rsidRDefault="00D47D08" w:rsidP="00D01303">
                  <w:pPr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54530B">
                    <w:rPr>
                      <w:rFonts w:ascii="Times New Roman" w:hAnsi="Times New Roman"/>
                      <w:sz w:val="24"/>
                      <w:szCs w:val="24"/>
                    </w:rPr>
                    <w:t>Члены группы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4"/>
          <w:szCs w:val="24"/>
        </w:rPr>
        <w:pict w14:anchorId="124F59BC">
          <v:shape id="Поле 60" o:spid="_x0000_s1072" type="#_x0000_t202" style="position:absolute;left:0;text-align:left;margin-left:-16.55pt;margin-top:11.65pt;width:126pt;height:27pt;z-index:251698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">
            <v:textbox style="mso-next-textbox:#Поле 60">
              <w:txbxContent>
                <w:p w14:paraId="2F690F3F" w14:textId="77777777" w:rsidR="00D47D08" w:rsidRPr="0080077C" w:rsidRDefault="00D47D08" w:rsidP="00D01303"/>
              </w:txbxContent>
            </v:textbox>
          </v:shape>
        </w:pict>
      </w:r>
    </w:p>
    <w:p w14:paraId="061CC341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187B3BF4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4AB7C0FA" w14:textId="77777777"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06731FA6" w14:textId="77777777"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14:paraId="0991DB34" w14:textId="77777777"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tbl>
      <w:tblPr>
        <w:tblW w:w="10218" w:type="dxa"/>
        <w:jc w:val="center"/>
        <w:tblLook w:val="04A0" w:firstRow="1" w:lastRow="0" w:firstColumn="1" w:lastColumn="0" w:noHBand="0" w:noVBand="1"/>
      </w:tblPr>
      <w:tblGrid>
        <w:gridCol w:w="4667"/>
        <w:gridCol w:w="604"/>
        <w:gridCol w:w="2168"/>
        <w:gridCol w:w="652"/>
        <w:gridCol w:w="2127"/>
      </w:tblGrid>
      <w:tr w:rsidR="005A16FA" w:rsidRPr="005A16FA" w14:paraId="6D43CAE3" w14:textId="77777777" w:rsidTr="00693F0C">
        <w:trPr>
          <w:trHeight w:hRule="exact" w:val="681"/>
          <w:jc w:val="center"/>
        </w:trPr>
        <w:tc>
          <w:tcPr>
            <w:tcW w:w="4667" w:type="dxa"/>
            <w:tcBorders>
              <w:bottom w:val="single" w:sz="2" w:space="0" w:color="808080" w:themeColor="background1" w:themeShade="80"/>
            </w:tcBorders>
            <w:hideMark/>
          </w:tcPr>
          <w:p w14:paraId="3B9320B3" w14:textId="77777777"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5A16FA">
              <w:rPr>
                <w:rFonts w:ascii="Arial" w:hAnsi="Arial" w:cs="Arial"/>
                <w:sz w:val="24"/>
                <w:szCs w:val="24"/>
                <w:lang w:eastAsia="en-US"/>
              </w:rPr>
              <w:t xml:space="preserve">Начальник </w:t>
            </w:r>
            <w:r>
              <w:rPr>
                <w:rFonts w:ascii="Arial" w:hAnsi="Arial" w:cs="Arial"/>
                <w:sz w:val="24"/>
                <w:szCs w:val="24"/>
                <w:lang w:eastAsia="en-US"/>
              </w:rPr>
              <w:t>пункта временного размещения</w:t>
            </w:r>
          </w:p>
        </w:tc>
        <w:tc>
          <w:tcPr>
            <w:tcW w:w="604" w:type="dxa"/>
            <w:hideMark/>
          </w:tcPr>
          <w:p w14:paraId="165A3F75" w14:textId="77777777"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2168" w:type="dxa"/>
            <w:tcBorders>
              <w:left w:val="nil"/>
              <w:bottom w:val="single" w:sz="2" w:space="0" w:color="808080" w:themeColor="background1" w:themeShade="80"/>
            </w:tcBorders>
          </w:tcPr>
          <w:p w14:paraId="1F412979" w14:textId="77777777"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652" w:type="dxa"/>
            <w:hideMark/>
          </w:tcPr>
          <w:p w14:paraId="21E0C2C1" w14:textId="77777777" w:rsidR="005A16FA" w:rsidRPr="005A16FA" w:rsidRDefault="005A16FA" w:rsidP="00693F0C">
            <w:pPr>
              <w:pStyle w:val="a5"/>
              <w:rPr>
                <w:rFonts w:ascii="Arial" w:eastAsia="Calibri" w:hAnsi="Arial" w:cs="Arial"/>
                <w:sz w:val="24"/>
                <w:szCs w:val="24"/>
              </w:rPr>
            </w:pPr>
          </w:p>
        </w:tc>
        <w:tc>
          <w:tcPr>
            <w:tcW w:w="2127" w:type="dxa"/>
            <w:tcBorders>
              <w:bottom w:val="single" w:sz="2" w:space="0" w:color="808080" w:themeColor="background1" w:themeShade="80"/>
            </w:tcBorders>
            <w:vAlign w:val="bottom"/>
            <w:hideMark/>
          </w:tcPr>
          <w:p w14:paraId="469C17A4" w14:textId="77777777"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</w:tr>
      <w:tr w:rsidR="005A16FA" w:rsidRPr="005A16FA" w14:paraId="33E6634F" w14:textId="77777777" w:rsidTr="00693F0C">
        <w:trPr>
          <w:trHeight w:hRule="exact" w:val="205"/>
          <w:jc w:val="center"/>
        </w:trPr>
        <w:tc>
          <w:tcPr>
            <w:tcW w:w="4667" w:type="dxa"/>
            <w:tcBorders>
              <w:top w:val="single" w:sz="2" w:space="0" w:color="808080" w:themeColor="background1" w:themeShade="80"/>
            </w:tcBorders>
            <w:hideMark/>
          </w:tcPr>
          <w:p w14:paraId="5CCB5E46" w14:textId="77777777"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Должность)</w:t>
            </w:r>
          </w:p>
        </w:tc>
        <w:tc>
          <w:tcPr>
            <w:tcW w:w="604" w:type="dxa"/>
            <w:hideMark/>
          </w:tcPr>
          <w:p w14:paraId="00EC8E5B" w14:textId="77777777"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2168" w:type="dxa"/>
            <w:tcBorders>
              <w:top w:val="single" w:sz="2" w:space="0" w:color="808080" w:themeColor="background1" w:themeShade="80"/>
              <w:left w:val="nil"/>
            </w:tcBorders>
          </w:tcPr>
          <w:p w14:paraId="0E1DF441" w14:textId="77777777"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Подпись)</w:t>
            </w:r>
          </w:p>
        </w:tc>
        <w:tc>
          <w:tcPr>
            <w:tcW w:w="652" w:type="dxa"/>
            <w:hideMark/>
          </w:tcPr>
          <w:p w14:paraId="2E302820" w14:textId="77777777" w:rsidR="005A16FA" w:rsidRPr="005A16FA" w:rsidRDefault="005A16FA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</w:tc>
        <w:tc>
          <w:tcPr>
            <w:tcW w:w="2127" w:type="dxa"/>
            <w:tcBorders>
              <w:top w:val="single" w:sz="2" w:space="0" w:color="808080" w:themeColor="background1" w:themeShade="80"/>
            </w:tcBorders>
            <w:hideMark/>
          </w:tcPr>
          <w:p w14:paraId="08800FAF" w14:textId="77777777" w:rsidR="005A16FA" w:rsidRPr="005A16FA" w:rsidRDefault="005A16FA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eastAsia="Calibri" w:hAnsi="Arial" w:cs="Arial"/>
                <w:sz w:val="16"/>
                <w:szCs w:val="16"/>
                <w:lang w:eastAsia="en-US"/>
              </w:rPr>
              <w:t>(Ф.И.О.)</w:t>
            </w:r>
          </w:p>
        </w:tc>
      </w:tr>
    </w:tbl>
    <w:p w14:paraId="287CAEC5" w14:textId="77777777" w:rsidR="00693F0C" w:rsidRDefault="00693F0C" w:rsidP="005A16FA">
      <w:pPr>
        <w:pStyle w:val="a5"/>
        <w:rPr>
          <w:rFonts w:ascii="Arial" w:hAnsi="Arial" w:cs="Arial"/>
          <w:sz w:val="24"/>
          <w:szCs w:val="24"/>
        </w:rPr>
      </w:pPr>
    </w:p>
    <w:p w14:paraId="52498E53" w14:textId="77777777" w:rsidR="00693F0C" w:rsidRDefault="00693F0C" w:rsidP="005A16FA">
      <w:pPr>
        <w:pStyle w:val="a5"/>
        <w:rPr>
          <w:rFonts w:ascii="Arial" w:hAnsi="Arial" w:cs="Arial"/>
          <w:sz w:val="24"/>
          <w:szCs w:val="24"/>
        </w:rPr>
        <w:sectPr w:rsidR="00693F0C" w:rsidSect="00A90D8E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693F0C" w:rsidRPr="00087335" w14:paraId="7B615BAE" w14:textId="77777777" w:rsidTr="00693F0C">
        <w:trPr>
          <w:trHeight w:val="368"/>
          <w:jc w:val="right"/>
        </w:trPr>
        <w:tc>
          <w:tcPr>
            <w:tcW w:w="4531" w:type="dxa"/>
          </w:tcPr>
          <w:p w14:paraId="6AE5E4AC" w14:textId="77777777" w:rsidR="00693F0C" w:rsidRPr="009D0428" w:rsidRDefault="00693F0C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4</w:t>
            </w:r>
          </w:p>
          <w:p w14:paraId="10828CD4" w14:textId="77777777" w:rsidR="00693F0C" w:rsidRPr="00087335" w:rsidRDefault="00693F0C" w:rsidP="00693F0C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14:paraId="61072B07" w14:textId="77777777" w:rsidR="00693F0C" w:rsidRPr="009D0428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6B0A9F74" w14:textId="77777777" w:rsidR="00693F0C" w:rsidRDefault="00693F0C" w:rsidP="00693F0C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11942545" w14:textId="77777777"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План</w:t>
      </w:r>
    </w:p>
    <w:p w14:paraId="7B6692EB" w14:textId="77777777"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размещения эвакуированного населения</w:t>
      </w:r>
    </w:p>
    <w:p w14:paraId="291F2CD2" w14:textId="77777777"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в пункте временного размещения</w:t>
      </w:r>
    </w:p>
    <w:p w14:paraId="2C073A0D" w14:textId="77777777"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Вариант)</w:t>
      </w:r>
    </w:p>
    <w:p w14:paraId="2C4ABC52" w14:textId="77777777" w:rsidR="005A16FA" w:rsidRDefault="007F18D1" w:rsidP="005A16FA">
      <w:pPr>
        <w:pStyle w:val="a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object w:dxaOrig="1440" w:dyaOrig="1440" w14:anchorId="09324A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35" type="#_x0000_t75" style="position:absolute;margin-left:-59.45pt;margin-top:.8pt;width:673.3pt;height:393.9pt;z-index:-251566080">
            <v:imagedata r:id="rId9" o:title=""/>
          </v:shape>
          <o:OLEObject Type="Embed" ProgID="Visio.Drawing.11" ShapeID="_x0000_s1135" DrawAspect="Content" ObjectID="_1775476616" r:id="rId10"/>
        </w:object>
      </w:r>
    </w:p>
    <w:p w14:paraId="4A276716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64AA93E7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7EF8E7BF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2DDF7AA1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71705039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7CC27D76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4C54014A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4DC2639A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3573DE1E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391CF034" w14:textId="77777777" w:rsidR="00D03106" w:rsidRDefault="007F18D1" w:rsidP="005A16FA">
      <w:pPr>
        <w:pStyle w:val="a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6960FC18">
          <v:line id="Прямая соединительная линия 55" o:spid="_x0000_s1141" style="position:absolute;flip:x y;z-index:251756544;visibility:visible" from="81.75pt,7.6pt" to="81.75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" strokecolor="green">
            <v:stroke endarrow="block"/>
          </v:line>
        </w:pict>
      </w:r>
      <w:r>
        <w:rPr>
          <w:rFonts w:ascii="Arial" w:hAnsi="Arial" w:cs="Arial"/>
          <w:noProof/>
          <w:sz w:val="24"/>
          <w:szCs w:val="24"/>
        </w:rPr>
        <w:pict w14:anchorId="48B41EA0">
          <v:line id="Прямая соединительная линия 54" o:spid="_x0000_s1138" style="position:absolute;flip:x y;z-index:251753472;visibility:visible" from="172.05pt,7.6pt" to="172.05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" strokecolor="green">
            <v:stroke endarrow="block"/>
          </v:line>
        </w:pict>
      </w:r>
      <w:r>
        <w:rPr>
          <w:rFonts w:ascii="Arial" w:hAnsi="Arial" w:cs="Arial"/>
          <w:noProof/>
          <w:sz w:val="24"/>
          <w:szCs w:val="24"/>
        </w:rPr>
        <w:pict w14:anchorId="4107CE45">
          <v:line id="Прямая соединительная линия 53" o:spid="_x0000_s1142" style="position:absolute;flip:x y;z-index:251757568;visibility:visible" from="258pt,7.6pt" to="258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" strokecolor="green">
            <v:stroke endarrow="block"/>
          </v:line>
        </w:pict>
      </w:r>
      <w:r>
        <w:rPr>
          <w:rFonts w:ascii="Arial" w:hAnsi="Arial" w:cs="Arial"/>
          <w:noProof/>
          <w:sz w:val="24"/>
          <w:szCs w:val="24"/>
        </w:rPr>
        <w:pict w14:anchorId="6381075A">
          <v:line id="Прямая соединительная линия 52" o:spid="_x0000_s1147" style="position:absolute;flip:x;z-index:251762688;visibility:visible" from="166.3pt,43.6pt" to="166.3pt,6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" strokecolor="green">
            <v:stroke endarrow="block"/>
          </v:line>
        </w:pict>
      </w:r>
      <w:r>
        <w:rPr>
          <w:rFonts w:ascii="Arial" w:hAnsi="Arial" w:cs="Arial"/>
          <w:noProof/>
          <w:sz w:val="24"/>
          <w:szCs w:val="24"/>
        </w:rPr>
        <w:pict w14:anchorId="6804032D">
          <v:line id="Прямая соединительная линия 56" o:spid="_x0000_s1146" style="position:absolute;flip:x y;z-index:251761664;visibility:visible" from="347.8pt,7.6pt" to="347.8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" strokecolor="green">
            <v:stroke endarrow="block"/>
          </v:line>
        </w:pict>
      </w:r>
      <w:r>
        <w:rPr>
          <w:rFonts w:ascii="Arial" w:hAnsi="Arial" w:cs="Arial"/>
          <w:noProof/>
          <w:sz w:val="24"/>
          <w:szCs w:val="24"/>
        </w:rPr>
        <w:pict w14:anchorId="7CFABC5F">
          <v:line id="Прямая соединительная линия 46" o:spid="_x0000_s1145" style="position:absolute;flip:x;z-index:251760640;visibility:visible" from="282pt,106.6pt" to="300pt,1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" strokecolor="green">
            <v:stroke endarrow="block"/>
          </v:line>
        </w:pict>
      </w:r>
      <w:r>
        <w:rPr>
          <w:rFonts w:ascii="Arial" w:hAnsi="Arial" w:cs="Arial"/>
          <w:noProof/>
          <w:sz w:val="24"/>
          <w:szCs w:val="24"/>
        </w:rPr>
        <w:pict w14:anchorId="3A197F59">
          <v:line id="Прямая соединительная линия 51" o:spid="_x0000_s1140" style="position:absolute;flip:x y;z-index:251755520;visibility:visible" from="236.05pt,43.6pt" to="236.05pt,6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" strokecolor="green">
            <v:stroke endarrow="block"/>
          </v:line>
        </w:pict>
      </w:r>
      <w:r>
        <w:rPr>
          <w:rFonts w:ascii="Arial" w:hAnsi="Arial" w:cs="Arial"/>
          <w:noProof/>
          <w:sz w:val="24"/>
          <w:szCs w:val="24"/>
        </w:rPr>
        <w:pict w14:anchorId="7F375677">
          <v:line id="Прямая соединительная линия 48" o:spid="_x0000_s1137" style="position:absolute;flip:x y;z-index:251752448;visibility:visible" from="453.8pt,106.6pt" to="480.8pt,10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" strokecolor="green">
            <v:stroke endarrow="block"/>
          </v:line>
        </w:pict>
      </w:r>
    </w:p>
    <w:p w14:paraId="2637C36C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4450D97B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6CB415F4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53BB1C6A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4C3DE234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7D1BBA9B" w14:textId="77777777" w:rsidR="00D03106" w:rsidRDefault="007F18D1" w:rsidP="005A16FA">
      <w:pPr>
        <w:pStyle w:val="a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08FD0AF8">
          <v:line id="Прямая соединительная линия 47" o:spid="_x0000_s1136" style="position:absolute;flip:x y;z-index:251751424;visibility:visible" from="132pt,10.1pt" to="150pt,1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" strokecolor="green">
            <v:stroke endarrow="block"/>
          </v:line>
        </w:pict>
      </w:r>
      <w:r>
        <w:rPr>
          <w:rFonts w:ascii="Arial" w:hAnsi="Arial" w:cs="Arial"/>
          <w:noProof/>
          <w:sz w:val="24"/>
          <w:szCs w:val="24"/>
        </w:rPr>
        <w:pict w14:anchorId="6E9A89C2">
          <v:line id="Прямая соединительная линия 49" o:spid="_x0000_s1139" style="position:absolute;flip:x y;z-index:251754496;visibility:visible" from="225.55pt,10.3pt" to="225.55pt,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" strokecolor="green">
            <v:stroke endarrow="block"/>
          </v:line>
        </w:pict>
      </w:r>
    </w:p>
    <w:p w14:paraId="2BD2C4B8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4FD19CC9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3778B1F9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2C5066F7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238ACC7A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1ED32762" w14:textId="77777777" w:rsidR="00D03106" w:rsidRDefault="007F18D1" w:rsidP="005A16FA">
      <w:pPr>
        <w:pStyle w:val="a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39A3C420">
          <v:line id="Прямая соединительная линия 44" o:spid="_x0000_s1143" style="position:absolute;flip:x y;z-index:251758592;visibility:visible" from="132.75pt,11.95pt" to="150.75pt,1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" strokecolor="green">
            <v:stroke endarrow="block"/>
          </v:line>
        </w:pict>
      </w:r>
      <w:r>
        <w:rPr>
          <w:rFonts w:ascii="Arial" w:hAnsi="Arial" w:cs="Arial"/>
          <w:noProof/>
          <w:sz w:val="24"/>
          <w:szCs w:val="24"/>
        </w:rPr>
        <w:pict w14:anchorId="5AA7C1C9">
          <v:line id="Прямая соединительная линия 43" o:spid="_x0000_s1144" style="position:absolute;flip:y;z-index:251759616;visibility:visible" from="316.5pt,11.55pt" to="334.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" strokecolor="green">
            <v:stroke endarrow="block"/>
          </v:line>
        </w:pict>
      </w:r>
    </w:p>
    <w:p w14:paraId="259AA3E2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388DE14E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36093CC3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1B6CCD00" w14:textId="77777777" w:rsidR="00D03106" w:rsidRDefault="007F18D1" w:rsidP="005A16FA">
      <w:pPr>
        <w:pStyle w:val="a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 w14:anchorId="70C224C4">
          <v:rect id="_x0000_s1148" style="position:absolute;margin-left:406.85pt;margin-top:6.6pt;width:20.9pt;height:35.6pt;z-index:251763712" stroked="f"/>
        </w:pict>
      </w:r>
    </w:p>
    <w:p w14:paraId="38012968" w14:textId="77777777"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14:paraId="1F9E3B4C" w14:textId="77777777" w:rsidR="00693F0C" w:rsidRDefault="00693F0C" w:rsidP="005A16FA">
      <w:pPr>
        <w:pStyle w:val="a5"/>
        <w:rPr>
          <w:rFonts w:ascii="Arial" w:hAnsi="Arial" w:cs="Arial"/>
          <w:sz w:val="24"/>
          <w:szCs w:val="24"/>
        </w:rPr>
      </w:pPr>
    </w:p>
    <w:p w14:paraId="14559526" w14:textId="77777777" w:rsidR="00693F0C" w:rsidRDefault="00693F0C" w:rsidP="005A16FA">
      <w:pPr>
        <w:pStyle w:val="a5"/>
        <w:rPr>
          <w:rFonts w:ascii="Arial" w:hAnsi="Arial" w:cs="Arial"/>
          <w:sz w:val="24"/>
          <w:szCs w:val="24"/>
        </w:rPr>
      </w:pPr>
    </w:p>
    <w:p w14:paraId="324791AC" w14:textId="77777777" w:rsidR="0095348F" w:rsidRDefault="0095348F" w:rsidP="005A16FA">
      <w:pPr>
        <w:pStyle w:val="a5"/>
        <w:jc w:val="both"/>
        <w:rPr>
          <w:rFonts w:ascii="Arial" w:hAnsi="Arial" w:cs="Arial"/>
          <w:sz w:val="24"/>
          <w:szCs w:val="24"/>
        </w:rPr>
        <w:sectPr w:rsidR="0095348F" w:rsidSect="00A90D8E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693F0C" w:rsidRPr="00087335" w14:paraId="3522B9E7" w14:textId="77777777" w:rsidTr="00693F0C">
        <w:trPr>
          <w:trHeight w:val="368"/>
          <w:jc w:val="right"/>
        </w:trPr>
        <w:tc>
          <w:tcPr>
            <w:tcW w:w="4531" w:type="dxa"/>
          </w:tcPr>
          <w:p w14:paraId="7EAC362B" w14:textId="77777777" w:rsidR="00693F0C" w:rsidRPr="009D0428" w:rsidRDefault="00693F0C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5</w:t>
            </w:r>
          </w:p>
          <w:p w14:paraId="2FA702CA" w14:textId="77777777" w:rsidR="00693F0C" w:rsidRPr="00087335" w:rsidRDefault="00693F0C" w:rsidP="00693F0C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14:paraId="1042A771" w14:textId="77777777" w:rsidR="00693F0C" w:rsidRDefault="00693F0C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</w:p>
    <w:p w14:paraId="681E4954" w14:textId="77777777"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Схема</w:t>
      </w:r>
    </w:p>
    <w:p w14:paraId="6CF00CF4" w14:textId="77777777"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связи и управления пункта временного размещения</w:t>
      </w:r>
    </w:p>
    <w:p w14:paraId="502DECFE" w14:textId="77777777"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Вариант)</w:t>
      </w:r>
    </w:p>
    <w:p w14:paraId="0CE9ABF6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Arial" w:hAnsi="Arial" w:cs="Arial"/>
          <w:bCs/>
          <w:sz w:val="16"/>
          <w:szCs w:val="16"/>
        </w:rPr>
      </w:pPr>
    </w:p>
    <w:p w14:paraId="7B76AE1E" w14:textId="77777777" w:rsidR="00D01303" w:rsidRP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630970DB">
          <v:shape id="Поле 40" o:spid="_x0000_s1081" type="#_x0000_t202" style="position:absolute;left:0;text-align:left;margin-left:159.6pt;margin-top:1.25pt;width:155.6pt;height:50.3pt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" fillcolor="#d1fff0">
            <v:textbox style="mso-next-textbox:#Поле 40">
              <w:txbxContent>
                <w:p w14:paraId="7C98F1DA" w14:textId="77777777" w:rsidR="00D47D08" w:rsidRPr="008A607C" w:rsidRDefault="00D47D08" w:rsidP="008A607C">
                  <w:pPr>
                    <w:pStyle w:val="a5"/>
                    <w:shd w:val="clear" w:color="auto" w:fill="DDFFF4"/>
                    <w:jc w:val="center"/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Глава</w:t>
                  </w:r>
                </w:p>
                <w:p w14:paraId="12832D29" w14:textId="77777777" w:rsidR="00D47D08" w:rsidRPr="008A607C" w:rsidRDefault="00D47D08" w:rsidP="008A607C">
                  <w:pPr>
                    <w:pStyle w:val="a5"/>
                    <w:shd w:val="clear" w:color="auto" w:fill="DDFFF4"/>
                    <w:jc w:val="center"/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муниципального образования</w:t>
                  </w:r>
                </w:p>
                <w:p w14:paraId="4D684633" w14:textId="77777777" w:rsidR="00D47D08" w:rsidRPr="008A607C" w:rsidRDefault="00D47D08" w:rsidP="008A607C">
                  <w:pPr>
                    <w:pStyle w:val="a5"/>
                    <w:shd w:val="clear" w:color="auto" w:fill="DDFFF4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 xml:space="preserve">Ф.И.О., </w:t>
                  </w:r>
                </w:p>
                <w:p w14:paraId="3459F73B" w14:textId="77777777" w:rsidR="00D47D08" w:rsidRPr="008A607C" w:rsidRDefault="00D47D08" w:rsidP="008A607C">
                  <w:pPr>
                    <w:pStyle w:val="a5"/>
                    <w:shd w:val="clear" w:color="auto" w:fill="DDFFF4"/>
                    <w:jc w:val="center"/>
                    <w:rPr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>№ тел.</w:t>
                  </w:r>
                </w:p>
              </w:txbxContent>
            </v:textbox>
          </v:shape>
        </w:pict>
      </w:r>
    </w:p>
    <w:p w14:paraId="1302A61E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67AB920E" w14:textId="77777777" w:rsidR="00D01303" w:rsidRP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7C3B72EC">
          <v:shape id="Поле 39" o:spid="_x0000_s1080" type="#_x0000_t202" style="position:absolute;left:0;text-align:left;margin-left:207pt;margin-top:-295.1pt;width:99pt;height:45pt;z-index:251702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">
            <v:textbox style="mso-next-textbox:#Поле 39">
              <w:txbxContent>
                <w:p w14:paraId="79F482D2" w14:textId="77777777" w:rsidR="00D47D08" w:rsidRDefault="00D47D08" w:rsidP="00D01303"/>
              </w:txbxContent>
            </v:textbox>
          </v:shape>
        </w:pict>
      </w:r>
    </w:p>
    <w:p w14:paraId="3C0F1607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29CCD672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324BAD54" w14:textId="77777777" w:rsidR="00D01303" w:rsidRP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0FB4C11F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23" type="#_x0000_t32" style="position:absolute;left:0;text-align:left;margin-left:238.55pt;margin-top:5.05pt;width:.05pt;height:14.2pt;flip:y;z-index:251738112" o:connectortype="straight" strokeweight=".25pt">
            <v:stroke dashstyle="dash"/>
          </v:shape>
        </w:pict>
      </w:r>
    </w:p>
    <w:p w14:paraId="1C454829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28EDFBCD" w14:textId="77777777" w:rsidR="00D01303" w:rsidRP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24617FA1">
          <v:shape id="Поле 37" o:spid="_x0000_s1082" type="#_x0000_t202" style="position:absolute;left:0;text-align:left;margin-left:167.75pt;margin-top:.85pt;width:138.3pt;height:48.35pt;z-index:251704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" fillcolor="#ddfff4">
            <v:textbox style="mso-next-textbox:#Поле 37">
              <w:txbxContent>
                <w:p w14:paraId="57B7D5C2" w14:textId="77777777" w:rsidR="00D47D08" w:rsidRPr="008A607C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Председатель</w:t>
                  </w:r>
                </w:p>
                <w:p w14:paraId="4290691D" w14:textId="77777777" w:rsidR="00D47D08" w:rsidRPr="008A607C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 xml:space="preserve">КЧС и ПБ </w:t>
                  </w:r>
                </w:p>
                <w:p w14:paraId="391D5E1E" w14:textId="77777777" w:rsidR="00D47D08" w:rsidRPr="008A607C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 xml:space="preserve">Ф.И.О., </w:t>
                  </w:r>
                </w:p>
                <w:p w14:paraId="36B083E9" w14:textId="77777777" w:rsidR="00D47D08" w:rsidRPr="008A607C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>№ тел.</w:t>
                  </w:r>
                </w:p>
              </w:txbxContent>
            </v:textbox>
          </v:shape>
        </w:pict>
      </w:r>
    </w:p>
    <w:p w14:paraId="4CE1B612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0A12BF23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0C3B5917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5BD583BF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292C1FAA" w14:textId="77777777" w:rsidR="00D01303" w:rsidRP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4B6A1443">
          <v:shape id="_x0000_s1122" type="#_x0000_t32" style="position:absolute;left:0;text-align:left;margin-left:238.55pt;margin-top:3.2pt;width:0;height:19.15pt;z-index:251737088" o:connectortype="straight" strokeweight=".25pt">
            <v:stroke dashstyle="dash"/>
          </v:shape>
        </w:pict>
      </w:r>
    </w:p>
    <w:p w14:paraId="1CC7781A" w14:textId="77777777" w:rsidR="00D01303" w:rsidRP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3F9820D6">
          <v:shape id="_x0000_s1124" type="#_x0000_t32" style="position:absolute;left:0;text-align:left;margin-left:157.7pt;margin-top:3.2pt;width:.05pt;height:252.2pt;flip:y;z-index:251739136" o:connectortype="straight" strokeweight=".25pt">
            <v:stroke dashstyle="dash"/>
          </v:shape>
        </w:pict>
      </w:r>
      <w:r>
        <w:rPr>
          <w:rFonts w:ascii="Arial" w:hAnsi="Arial" w:cs="Arial"/>
          <w:noProof/>
          <w:sz w:val="16"/>
          <w:szCs w:val="16"/>
        </w:rPr>
        <w:pict w14:anchorId="4A308B0E">
          <v:shape id="_x0000_s1117" type="#_x0000_t32" style="position:absolute;left:0;text-align:left;margin-left:159.6pt;margin-top:2.45pt;width:155.6pt;height:.75pt;flip:y;z-index:251731968" o:connectortype="straight" strokeweight=".25pt">
            <v:stroke dashstyle="dash"/>
          </v:shape>
        </w:pict>
      </w:r>
      <w:r>
        <w:rPr>
          <w:rFonts w:ascii="Arial" w:hAnsi="Arial" w:cs="Arial"/>
          <w:noProof/>
          <w:sz w:val="16"/>
          <w:szCs w:val="16"/>
        </w:rPr>
        <w:pict w14:anchorId="435385B5">
          <v:shape id="_x0000_s1118" type="#_x0000_t32" style="position:absolute;left:0;text-align:left;margin-left:315.95pt;margin-top:3.2pt;width:.05pt;height:182.65pt;flip:y;z-index:251732992" o:connectortype="straight" strokeweight=".25pt">
            <v:stroke dashstyle="dash"/>
          </v:shape>
        </w:pict>
      </w:r>
    </w:p>
    <w:p w14:paraId="2B5751E4" w14:textId="77777777" w:rsidR="00D01303" w:rsidRP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763D40A0">
          <v:shape id="Поле 13" o:spid="_x0000_s1089" type="#_x0000_t202" style="position:absolute;left:0;text-align:left;margin-left:178.8pt;margin-top:3.3pt;width:116.8pt;height:58.4pt;z-index:251711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" fillcolor="#ddfff4">
            <v:textbox style="mso-next-textbox:#Поле 13">
              <w:txbxContent>
                <w:p w14:paraId="0CF722BA" w14:textId="77777777" w:rsidR="00D47D08" w:rsidRPr="008A607C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МКУ «</w:t>
                  </w:r>
                  <w:r w:rsidRPr="008A607C"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ЕДДС</w:t>
                  </w:r>
                  <w:r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-112 муниципального образования «Боханский район»</w:t>
                  </w:r>
                  <w:r w:rsidRPr="008A607C"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,</w:t>
                  </w:r>
                </w:p>
                <w:p w14:paraId="7FFBFB47" w14:textId="77777777" w:rsidR="00D47D08" w:rsidRPr="008A607C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 xml:space="preserve">тел. </w:t>
                  </w:r>
                  <w:r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>25-7-23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16"/>
          <w:szCs w:val="16"/>
        </w:rPr>
        <w:pict w14:anchorId="26E52C18">
          <v:shape id="Поле 32" o:spid="_x0000_s1085" type="#_x0000_t202" style="position:absolute;left:0;text-align:left;margin-left:342.55pt;margin-top:1.8pt;width:145.15pt;height:63pt;z-index:251707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" fillcolor="#ddfff4">
            <v:textbox style="mso-next-textbox:#Поле 32">
              <w:txbxContent>
                <w:p w14:paraId="40DA1E86" w14:textId="77777777" w:rsidR="00D47D08" w:rsidRPr="008A607C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Начальник отдела</w:t>
                  </w:r>
                  <w:r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 xml:space="preserve"> по делам </w:t>
                  </w:r>
                  <w:r w:rsidRPr="008A607C"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ГО</w:t>
                  </w:r>
                  <w:r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ЧС</w:t>
                  </w:r>
                </w:p>
                <w:p w14:paraId="0AD1C35D" w14:textId="77777777" w:rsidR="00D47D08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>Кабанов С.В.</w:t>
                  </w: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 xml:space="preserve">, </w:t>
                  </w:r>
                </w:p>
                <w:p w14:paraId="2C408D12" w14:textId="77777777" w:rsidR="00D47D08" w:rsidRPr="00D01303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>№ тел.</w:t>
                  </w:r>
                  <w:r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>25-0-94</w:t>
                  </w:r>
                </w:p>
              </w:txbxContent>
            </v:textbox>
          </v:shape>
        </w:pict>
      </w:r>
    </w:p>
    <w:p w14:paraId="4FED6681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61823210" w14:textId="77777777" w:rsidR="00D01303" w:rsidRP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40D952D6">
          <v:shape id="_x0000_s1120" type="#_x0000_t32" style="position:absolute;left:0;text-align:left;margin-left:296.5pt;margin-top:6.6pt;width:46.05pt;height:0;z-index:251735040" o:connectortype="straight" strokeweight=".25pt">
            <v:stroke dashstyle="dash"/>
          </v:shape>
        </w:pict>
      </w:r>
    </w:p>
    <w:p w14:paraId="5AC7696D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2F245DBB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212C8E53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455CD341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16"/>
          <w:szCs w:val="16"/>
        </w:rPr>
      </w:pPr>
    </w:p>
    <w:p w14:paraId="15213AEF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16"/>
          <w:szCs w:val="16"/>
        </w:rPr>
      </w:pPr>
    </w:p>
    <w:p w14:paraId="36DE9FE4" w14:textId="77777777" w:rsidR="00D01303" w:rsidRP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6C4BA578">
          <v:shape id="Поле 12" o:spid="_x0000_s1087" type="#_x0000_t202" style="position:absolute;left:0;text-align:left;margin-left:-18.35pt;margin-top:2.55pt;width:155.6pt;height:53.7pt;z-index:251709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" fillcolor="#ddfff4">
            <v:textbox style="mso-next-textbox:#Поле 12">
              <w:txbxContent>
                <w:p w14:paraId="54BED509" w14:textId="77777777" w:rsidR="00D47D08" w:rsidRPr="008A607C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Руководитель учреждения (объекта)</w:t>
                  </w:r>
                </w:p>
                <w:p w14:paraId="37FF99CE" w14:textId="77777777" w:rsidR="00D47D08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 xml:space="preserve">Ф.И.О., </w:t>
                  </w:r>
                </w:p>
                <w:p w14:paraId="63BC3E03" w14:textId="77777777" w:rsidR="00D47D08" w:rsidRPr="008A607C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>№ тел.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16"/>
          <w:szCs w:val="16"/>
        </w:rPr>
        <w:pict w14:anchorId="2D17E29B">
          <v:shape id="Поле 26" o:spid="_x0000_s1092" type="#_x0000_t202" style="position:absolute;left:0;text-align:left;margin-left:177.85pt;margin-top:2.45pt;width:117pt;height:52.1pt;z-index:251714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" fillcolor="#ddfff4">
            <v:textbox style="mso-next-textbox:#Поле 26">
              <w:txbxContent>
                <w:p w14:paraId="779CCF8E" w14:textId="77777777" w:rsidR="00D47D08" w:rsidRPr="008A607C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Начальник ПВР</w:t>
                  </w:r>
                </w:p>
                <w:p w14:paraId="55D36D9A" w14:textId="77777777" w:rsidR="00D47D08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 xml:space="preserve">Ф.И.О., </w:t>
                  </w:r>
                </w:p>
                <w:p w14:paraId="2B207FE4" w14:textId="77777777" w:rsidR="00D47D08" w:rsidRPr="008A607C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>№ тел.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16"/>
          <w:szCs w:val="16"/>
        </w:rPr>
        <w:pict w14:anchorId="085D3173">
          <v:shape id="Поле 27" o:spid="_x0000_s1086" type="#_x0000_t202" style="position:absolute;left:0;text-align:left;margin-left:341.85pt;margin-top:2.95pt;width:146.2pt;height:51.6pt;z-index:251708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" fillcolor="#ddfff4">
            <v:textbox style="mso-next-textbox:#Поле 27">
              <w:txbxContent>
                <w:p w14:paraId="1189B7C1" w14:textId="77777777" w:rsidR="00D47D08" w:rsidRPr="008A607C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 xml:space="preserve">Заместитель </w:t>
                  </w:r>
                  <w:r w:rsidRPr="008A607C"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начальник</w:t>
                  </w:r>
                  <w:r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а</w:t>
                  </w:r>
                </w:p>
                <w:p w14:paraId="6B5B12DE" w14:textId="77777777" w:rsidR="00D47D08" w:rsidRPr="008A607C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МО МВД Росии «Боханский»</w:t>
                  </w:r>
                </w:p>
                <w:p w14:paraId="1FEFD1DA" w14:textId="77777777" w:rsidR="00D47D08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>Иванов Ю.Л.</w:t>
                  </w:r>
                  <w:r w:rsidRPr="008A607C"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 xml:space="preserve">, </w:t>
                  </w:r>
                </w:p>
                <w:p w14:paraId="4E524DC5" w14:textId="77777777" w:rsidR="00D47D08" w:rsidRPr="008A607C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>№ тел.</w:t>
                  </w:r>
                  <w:r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>25-6-03</w:t>
                  </w:r>
                </w:p>
              </w:txbxContent>
            </v:textbox>
          </v:shape>
        </w:pict>
      </w:r>
    </w:p>
    <w:p w14:paraId="15A8C918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07375A57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71916D0E" w14:textId="77777777" w:rsidR="00D01303" w:rsidRP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7A3EB3C8">
          <v:shape id="_x0000_s1127" type="#_x0000_t32" style="position:absolute;left:0;text-align:left;margin-left:137.4pt;margin-top:.3pt;width:40.45pt;height:0;z-index:251742208" o:connectortype="straight" strokeweight=".25pt">
            <v:stroke dashstyle="dash"/>
          </v:shape>
        </w:pict>
      </w:r>
      <w:r>
        <w:rPr>
          <w:rFonts w:ascii="Arial" w:hAnsi="Arial" w:cs="Arial"/>
          <w:noProof/>
          <w:sz w:val="16"/>
          <w:szCs w:val="16"/>
        </w:rPr>
        <w:pict w14:anchorId="528409E6">
          <v:shape id="_x0000_s1121" type="#_x0000_t32" style="position:absolute;left:0;text-align:left;margin-left:295.3pt;margin-top:.3pt;width:46.05pt;height:0;z-index:251736064" o:connectortype="straight" strokeweight=".25pt">
            <v:stroke dashstyle="dash"/>
          </v:shape>
        </w:pict>
      </w:r>
    </w:p>
    <w:p w14:paraId="7311ADCA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08451A65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5E12397B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7C3404A3" w14:textId="77777777" w:rsidR="00D01303" w:rsidRP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2E7C9B57">
          <v:shape id="Поле 21" o:spid="_x0000_s1090" type="#_x0000_t202" style="position:absolute;left:0;text-align:left;margin-left:341.65pt;margin-top:1.3pt;width:146.4pt;height:69.4pt;z-index:251712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" fillcolor="#ddfff4">
            <v:textbox style="mso-next-textbox:#Поле 21">
              <w:txbxContent>
                <w:p w14:paraId="775787DB" w14:textId="77777777" w:rsidR="00D47D08" w:rsidRPr="008A607C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 xml:space="preserve">Представитель от </w:t>
                  </w:r>
                  <w:r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адм. района</w:t>
                  </w:r>
                  <w:r w:rsidRPr="008A607C"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 xml:space="preserve">и приписанное преприятие </w:t>
                  </w:r>
                  <w:r w:rsidRPr="008A607C"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торговли и питания</w:t>
                  </w:r>
                </w:p>
                <w:p w14:paraId="7403DBA2" w14:textId="77777777" w:rsidR="00D47D08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>Данилова З.Н.</w:t>
                  </w: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>,</w:t>
                  </w:r>
                </w:p>
                <w:p w14:paraId="530DD873" w14:textId="77777777" w:rsidR="00D47D08" w:rsidRPr="008A607C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>№ тел.</w:t>
                  </w:r>
                  <w:r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>25-9-13</w:t>
                  </w:r>
                </w:p>
              </w:txbxContent>
            </v:textbox>
          </v:shape>
        </w:pict>
      </w:r>
    </w:p>
    <w:p w14:paraId="72A2E310" w14:textId="77777777" w:rsidR="00D01303" w:rsidRP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7D6029D3">
          <v:shape id="Поле 19" o:spid="_x0000_s1088" type="#_x0000_t202" style="position:absolute;left:0;text-align:left;margin-left:177.75pt;margin-top:2.85pt;width:117pt;height:54pt;z-index:2517104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" fillcolor="#ddfff4">
            <v:textbox style="mso-next-textbox:#Поле 19">
              <w:txbxContent>
                <w:p w14:paraId="05FC103E" w14:textId="77777777" w:rsidR="00D47D08" w:rsidRPr="008A607C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Заместитель начальника ПВР</w:t>
                  </w:r>
                </w:p>
                <w:p w14:paraId="3207CA41" w14:textId="77777777" w:rsidR="00D47D08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 xml:space="preserve">Ф.И.О., </w:t>
                  </w:r>
                </w:p>
                <w:p w14:paraId="6FE6EE23" w14:textId="77777777" w:rsidR="00D47D08" w:rsidRPr="008A607C" w:rsidRDefault="00D47D08" w:rsidP="00D01303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>№ тел.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16"/>
          <w:szCs w:val="16"/>
        </w:rPr>
        <w:pict w14:anchorId="6D317FF5">
          <v:shape id="Поле 20" o:spid="_x0000_s1091" type="#_x0000_t202" style="position:absolute;left:0;text-align:left;margin-left:-18.2pt;margin-top:2.85pt;width:155.6pt;height:48.05pt;z-index:251713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" fillcolor="#ddfff4">
            <v:textbox style="mso-next-textbox:#Поле 20">
              <w:txbxContent>
                <w:p w14:paraId="0E5C978A" w14:textId="77777777" w:rsidR="00D47D08" w:rsidRPr="008A607C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 xml:space="preserve">Представитель приписанного медицинского </w:t>
                  </w:r>
                  <w:r w:rsidRPr="008A607C"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 xml:space="preserve">учреждения </w:t>
                  </w:r>
                </w:p>
                <w:p w14:paraId="112E4C1F" w14:textId="77777777" w:rsidR="00D47D08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>Ханташкеев В.Б.</w:t>
                  </w: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 xml:space="preserve">, </w:t>
                  </w:r>
                </w:p>
                <w:p w14:paraId="382B0393" w14:textId="77777777" w:rsidR="00D47D08" w:rsidRPr="008A607C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>№ тел.</w:t>
                  </w:r>
                  <w:r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>25-3-03</w:t>
                  </w:r>
                </w:p>
              </w:txbxContent>
            </v:textbox>
          </v:shape>
        </w:pict>
      </w:r>
    </w:p>
    <w:p w14:paraId="6DEDD4C5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5808826D" w14:textId="77777777" w:rsidR="00D01303" w:rsidRP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1F06C108">
          <v:shape id="_x0000_s1128" type="#_x0000_t32" style="position:absolute;left:0;text-align:left;margin-left:136.9pt;margin-top:7.25pt;width:40.45pt;height:0;z-index:251743232" o:connectortype="straight" strokeweight=".25pt">
            <v:stroke dashstyle="dash"/>
          </v:shape>
        </w:pict>
      </w:r>
    </w:p>
    <w:p w14:paraId="598068FC" w14:textId="77777777" w:rsidR="00D01303" w:rsidRP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61282074">
          <v:shape id="_x0000_s1119" type="#_x0000_t32" style="position:absolute;left:0;text-align:left;margin-left:295.6pt;margin-top:2.8pt;width:46.05pt;height:0;z-index:251734016" o:connectortype="straight" strokeweight=".25pt">
            <v:stroke dashstyle="dash"/>
          </v:shape>
        </w:pict>
      </w:r>
    </w:p>
    <w:p w14:paraId="2E488023" w14:textId="77777777"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2E688A78" w14:textId="77777777" w:rsidR="00D01303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7B94E991" w14:textId="77777777" w:rsid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5B71E618">
          <v:shape id="_x0000_s1133" type="#_x0000_t32" style="position:absolute;left:0;text-align:left;margin-left:237.8pt;margin-top:.9pt;width:.75pt;height:16.3pt;flip:x y;z-index:251748352" o:connectortype="straight" strokeweight=".25pt">
            <v:stroke dashstyle="longDashDotDot"/>
          </v:shape>
        </w:pict>
      </w:r>
    </w:p>
    <w:p w14:paraId="1AD166ED" w14:textId="77777777" w:rsid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3B950C66">
          <v:shape id="_x0000_s1130" type="#_x0000_t32" style="position:absolute;left:0;text-align:left;margin-left:238.6pt;margin-top:8pt;width:76.6pt;height:.05pt;z-index:251745280" o:connectortype="straight" strokeweight=".25pt">
            <v:stroke dashstyle="longDashDotDot"/>
          </v:shape>
        </w:pict>
      </w:r>
      <w:r>
        <w:rPr>
          <w:rFonts w:ascii="Arial" w:hAnsi="Arial" w:cs="Arial"/>
          <w:noProof/>
          <w:sz w:val="16"/>
          <w:szCs w:val="16"/>
        </w:rPr>
        <w:pict w14:anchorId="60096B30">
          <v:shape id="_x0000_s1131" type="#_x0000_t32" style="position:absolute;left:0;text-align:left;margin-left:315.2pt;margin-top:8.75pt;width:.8pt;height:96.35pt;z-index:251746304" o:connectortype="straight" strokeweight=".25pt">
            <v:stroke dashstyle="longDashDotDot"/>
          </v:shape>
        </w:pict>
      </w:r>
      <w:r>
        <w:rPr>
          <w:rFonts w:ascii="Arial" w:hAnsi="Arial" w:cs="Arial"/>
          <w:noProof/>
          <w:sz w:val="16"/>
          <w:szCs w:val="16"/>
        </w:rPr>
        <w:pict w14:anchorId="6461EAE0">
          <v:shape id="_x0000_s1129" type="#_x0000_t32" style="position:absolute;left:0;text-align:left;margin-left:237.05pt;margin-top:8pt;width:78.15pt;height:0;z-index:251744256" o:connectortype="straight" strokeweight=".25pt">
            <v:stroke dashstyle="longDashDotDot"/>
          </v:shape>
        </w:pict>
      </w:r>
    </w:p>
    <w:p w14:paraId="6E664053" w14:textId="77777777" w:rsid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1B7C766F">
          <v:shape id="_x0000_s1114" type="#_x0000_t202" style="position:absolute;left:0;text-align:left;margin-left:-18.2pt;margin-top:-.25pt;width:155.6pt;height:55.25pt;z-index:2517288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" fillcolor="#ddfff4">
            <v:textbox style="mso-next-textbox:#_x0000_s1114">
              <w:txbxContent>
                <w:p w14:paraId="3AB7249F" w14:textId="77777777" w:rsidR="00D47D08" w:rsidRPr="008A607C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noProof/>
                      <w:sz w:val="18"/>
                      <w:szCs w:val="18"/>
                    </w:rPr>
                    <w:t>Представитель территориального органа МЧС России</w:t>
                  </w:r>
                </w:p>
                <w:p w14:paraId="1F04B371" w14:textId="77777777" w:rsidR="00D47D08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>Бураев А.А.</w:t>
                  </w: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 xml:space="preserve">, </w:t>
                  </w:r>
                </w:p>
                <w:p w14:paraId="1264BB10" w14:textId="77777777" w:rsidR="00D47D08" w:rsidRPr="008A607C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>№ тел.</w:t>
                  </w:r>
                  <w:r>
                    <w:rPr>
                      <w:rFonts w:ascii="Courier New" w:hAnsi="Courier New" w:cs="Courier New"/>
                      <w:i/>
                      <w:noProof/>
                      <w:sz w:val="18"/>
                      <w:szCs w:val="18"/>
                    </w:rPr>
                    <w:t>25-4-01</w:t>
                  </w:r>
                </w:p>
              </w:txbxContent>
            </v:textbox>
          </v:shape>
        </w:pict>
      </w:r>
    </w:p>
    <w:p w14:paraId="63BEB320" w14:textId="77777777" w:rsid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10D838C0">
          <v:shape id="_x0000_s1113" type="#_x0000_t202" style="position:absolute;left:0;text-align:left;margin-left:342.1pt;margin-top:2.35pt;width:145.95pt;height:49.6pt;z-index:251727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" fillcolor="#ddfff4">
            <v:textbox style="mso-next-textbox:#_x0000_s1113">
              <w:txbxContent>
                <w:p w14:paraId="031C1D4A" w14:textId="77777777" w:rsidR="00D47D08" w:rsidRPr="008A607C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Начальник </w:t>
                  </w:r>
                  <w:r w:rsidRPr="008A607C">
                    <w:rPr>
                      <w:rFonts w:ascii="Courier New" w:hAnsi="Courier New" w:cs="Courier New"/>
                      <w:sz w:val="18"/>
                      <w:szCs w:val="18"/>
                    </w:rPr>
                    <w:t>групп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ы</w:t>
                  </w:r>
                  <w:r w:rsidRPr="008A607C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р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азмещения</w:t>
                  </w:r>
                  <w:r w:rsidRPr="008A607C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населения</w:t>
                  </w:r>
                </w:p>
                <w:p w14:paraId="689C52AF" w14:textId="77777777" w:rsidR="00D47D08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 xml:space="preserve">Ф.И.О., </w:t>
                  </w:r>
                </w:p>
                <w:p w14:paraId="501CE342" w14:textId="77777777" w:rsidR="00D47D08" w:rsidRPr="008A607C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>№ тел.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16"/>
          <w:szCs w:val="16"/>
        </w:rPr>
        <w:pict w14:anchorId="5205C89C">
          <v:shape id="Поле 11" o:spid="_x0000_s1093" type="#_x0000_t202" style="position:absolute;left:0;text-align:left;margin-left:177.85pt;margin-top:3.85pt;width:117pt;height:55.45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" fillcolor="#ddfff4">
            <v:textbox style="mso-next-textbox:#Поле 11">
              <w:txbxContent>
                <w:p w14:paraId="6CF262DE" w14:textId="77777777" w:rsidR="00D47D08" w:rsidRPr="008A607C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Начальник </w:t>
                  </w:r>
                  <w:r w:rsidRPr="008A607C">
                    <w:rPr>
                      <w:rFonts w:ascii="Courier New" w:hAnsi="Courier New" w:cs="Courier New"/>
                      <w:sz w:val="18"/>
                      <w:szCs w:val="18"/>
                    </w:rPr>
                    <w:t>групп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ы</w:t>
                  </w:r>
                  <w:r w:rsidRPr="008A607C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регистрации и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учета</w:t>
                  </w:r>
                  <w:r w:rsidRPr="008A607C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населения</w:t>
                  </w:r>
                </w:p>
                <w:p w14:paraId="29C7CB12" w14:textId="77777777" w:rsidR="00D47D08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>Ф.И.О.,</w:t>
                  </w:r>
                </w:p>
                <w:p w14:paraId="70C64515" w14:textId="77777777" w:rsidR="00D47D08" w:rsidRPr="008A607C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>№ тел.</w:t>
                  </w:r>
                </w:p>
              </w:txbxContent>
            </v:textbox>
          </v:shape>
        </w:pict>
      </w:r>
    </w:p>
    <w:p w14:paraId="25EABFF3" w14:textId="77777777" w:rsid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42EDDE9D">
          <v:shape id="_x0000_s1125" type="#_x0000_t32" style="position:absolute;left:0;text-align:left;margin-left:136.9pt;margin-top:7.45pt;width:20.85pt;height:0;flip:x;z-index:251740160" o:connectortype="straight" strokeweight=".25pt">
            <v:stroke dashstyle="dash"/>
          </v:shape>
        </w:pict>
      </w:r>
    </w:p>
    <w:p w14:paraId="39D28147" w14:textId="77777777"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5BB65CE1" w14:textId="77777777" w:rsid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3A8213FD">
          <v:shape id="_x0000_s1134" type="#_x0000_t32" style="position:absolute;left:0;text-align:left;margin-left:293.5pt;margin-top:1.95pt;width:49.5pt;height:0;z-index:251749376" o:connectortype="straight" strokeweight=".25pt">
            <v:stroke dashstyle="longDashDotDot"/>
          </v:shape>
        </w:pict>
      </w:r>
    </w:p>
    <w:p w14:paraId="7E1606A4" w14:textId="77777777"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2E09B8CA" w14:textId="77777777"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4602F6EC" w14:textId="77777777"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7AC797E5" w14:textId="77777777" w:rsid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2B459A6B">
          <v:shape id="Поле 7" o:spid="_x0000_s1104" type="#_x0000_t202" style="position:absolute;left:0;text-align:left;margin-left:343.6pt;margin-top:2.65pt;width:145.6pt;height:38.95pt;z-index:251726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" fillcolor="#ddfff4">
            <v:textbox style="mso-next-textbox:#Поле 7">
              <w:txbxContent>
                <w:p w14:paraId="3A709A5E" w14:textId="77777777" w:rsidR="00D47D08" w:rsidRPr="008A607C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sz w:val="18"/>
                      <w:szCs w:val="18"/>
                    </w:rPr>
                    <w:t>Комната матери и ребенка</w:t>
                  </w:r>
                </w:p>
                <w:p w14:paraId="0CDEEB35" w14:textId="77777777" w:rsidR="00D47D08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 xml:space="preserve">Ф.И.О., </w:t>
                  </w:r>
                </w:p>
                <w:p w14:paraId="5EF21423" w14:textId="77777777" w:rsidR="00D47D08" w:rsidRPr="008A607C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>№ тел.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16"/>
          <w:szCs w:val="16"/>
        </w:rPr>
        <w:pict w14:anchorId="2841B59E">
          <v:shape id="Поле 8" o:spid="_x0000_s1103" type="#_x0000_t202" style="position:absolute;left:0;text-align:left;margin-left:177.55pt;margin-top:4.5pt;width:117pt;height:38.6pt;z-index:251725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" fillcolor="#ddfff4">
            <v:textbox style="mso-next-textbox:#Поле 8">
              <w:txbxContent>
                <w:p w14:paraId="545C1FC1" w14:textId="77777777" w:rsidR="00D47D08" w:rsidRPr="008A607C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sz w:val="18"/>
                      <w:szCs w:val="18"/>
                    </w:rPr>
                    <w:t>Стол справок</w:t>
                  </w:r>
                </w:p>
                <w:p w14:paraId="6D3B02A8" w14:textId="77777777" w:rsidR="00D47D08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 xml:space="preserve">Ф.И.О., </w:t>
                  </w:r>
                </w:p>
                <w:p w14:paraId="0BE1D52E" w14:textId="77777777" w:rsidR="00D47D08" w:rsidRPr="008A607C" w:rsidRDefault="00D47D08" w:rsidP="008A607C">
                  <w:pPr>
                    <w:pStyle w:val="a5"/>
                    <w:jc w:val="center"/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</w:pPr>
                  <w:r w:rsidRPr="008A607C">
                    <w:rPr>
                      <w:rFonts w:ascii="Courier New" w:hAnsi="Courier New" w:cs="Courier New"/>
                      <w:i/>
                      <w:sz w:val="18"/>
                      <w:szCs w:val="18"/>
                    </w:rPr>
                    <w:t>№ тел.</w:t>
                  </w:r>
                </w:p>
              </w:txbxContent>
            </v:textbox>
          </v:shape>
        </w:pict>
      </w:r>
    </w:p>
    <w:p w14:paraId="561B1610" w14:textId="77777777"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682A56FA" w14:textId="77777777" w:rsidR="008A607C" w:rsidRDefault="007F18D1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7BE13175">
          <v:shape id="_x0000_s1132" type="#_x0000_t32" style="position:absolute;left:0;text-align:left;margin-left:295.3pt;margin-top:3.9pt;width:48.3pt;height:.05pt;z-index:251747328" o:connectortype="straight" strokeweight=".25pt">
            <v:stroke dashstyle="longDashDotDot"/>
          </v:shape>
        </w:pict>
      </w:r>
    </w:p>
    <w:p w14:paraId="3B5795A1" w14:textId="77777777"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2A140F0A" w14:textId="77777777"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tbl>
      <w:tblPr>
        <w:tblpPr w:leftFromText="180" w:rightFromText="180" w:vertAnchor="text" w:horzAnchor="page" w:tblpX="3144" w:tblpY="118"/>
        <w:tblW w:w="4361" w:type="dxa"/>
        <w:tblLayout w:type="fixed"/>
        <w:tblLook w:val="0000" w:firstRow="0" w:lastRow="0" w:firstColumn="0" w:lastColumn="0" w:noHBand="0" w:noVBand="0"/>
      </w:tblPr>
      <w:tblGrid>
        <w:gridCol w:w="4361"/>
      </w:tblGrid>
      <w:tr w:rsidR="007C5B76" w:rsidRPr="00087335" w14:paraId="1A5B2FC3" w14:textId="77777777" w:rsidTr="007C5B76">
        <w:trPr>
          <w:trHeight w:val="142"/>
        </w:trPr>
        <w:tc>
          <w:tcPr>
            <w:tcW w:w="4361" w:type="dxa"/>
          </w:tcPr>
          <w:p w14:paraId="5E91CC65" w14:textId="77777777" w:rsidR="007C5B76" w:rsidRPr="007C5B76" w:rsidRDefault="007C5B76" w:rsidP="007C5B76">
            <w:pPr>
              <w:pStyle w:val="a5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- </w:t>
            </w:r>
            <w:r w:rsidRPr="007C5B76">
              <w:rPr>
                <w:rFonts w:ascii="Arial" w:hAnsi="Arial" w:cs="Arial"/>
                <w:sz w:val="18"/>
                <w:szCs w:val="18"/>
              </w:rPr>
              <w:t>оповещение по мобильной и проводной связи</w:t>
            </w:r>
          </w:p>
        </w:tc>
      </w:tr>
    </w:tbl>
    <w:p w14:paraId="374402FD" w14:textId="77777777" w:rsidR="008A607C" w:rsidRDefault="007F18D1" w:rsidP="007C5B76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09334527">
          <v:shape id="_x0000_s1115" type="#_x0000_t32" style="position:absolute;margin-left:3.2pt;margin-top:7.65pt;width:60.4pt;height:0;z-index:251729920;mso-position-horizontal-relative:text;mso-position-vertical-relative:text" o:connectortype="straight" strokeweight=".25pt">
            <v:stroke dashstyle="dash"/>
          </v:shape>
        </w:pict>
      </w:r>
    </w:p>
    <w:p w14:paraId="473371C3" w14:textId="77777777" w:rsidR="008A607C" w:rsidRDefault="007F18D1" w:rsidP="007C5B76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pict w14:anchorId="0EF08F29">
          <v:shape id="_x0000_s1116" type="#_x0000_t32" style="position:absolute;margin-left:4pt;margin-top:8.2pt;width:60.4pt;height:0;z-index:251730944" o:connectortype="straight" strokeweight=".25pt">
            <v:stroke dashstyle="longDashDotDot"/>
          </v:shape>
        </w:pict>
      </w:r>
    </w:p>
    <w:p w14:paraId="1BA0151E" w14:textId="77777777"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6756DA1E" w14:textId="77777777"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09FA8FE9" w14:textId="77777777"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14:paraId="6C6F9D68" w14:textId="77777777"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tbl>
      <w:tblPr>
        <w:tblW w:w="10218" w:type="dxa"/>
        <w:jc w:val="center"/>
        <w:tblLook w:val="04A0" w:firstRow="1" w:lastRow="0" w:firstColumn="1" w:lastColumn="0" w:noHBand="0" w:noVBand="1"/>
      </w:tblPr>
      <w:tblGrid>
        <w:gridCol w:w="4667"/>
        <w:gridCol w:w="604"/>
        <w:gridCol w:w="2168"/>
        <w:gridCol w:w="652"/>
        <w:gridCol w:w="2127"/>
      </w:tblGrid>
      <w:tr w:rsidR="0095348F" w:rsidRPr="005A16FA" w14:paraId="68492C57" w14:textId="77777777" w:rsidTr="00693F0C">
        <w:trPr>
          <w:trHeight w:hRule="exact" w:val="681"/>
          <w:jc w:val="center"/>
        </w:trPr>
        <w:tc>
          <w:tcPr>
            <w:tcW w:w="4667" w:type="dxa"/>
            <w:tcBorders>
              <w:bottom w:val="single" w:sz="2" w:space="0" w:color="808080" w:themeColor="background1" w:themeShade="80"/>
            </w:tcBorders>
            <w:hideMark/>
          </w:tcPr>
          <w:p w14:paraId="10F68EBA" w14:textId="77777777" w:rsidR="0095348F" w:rsidRPr="005A16FA" w:rsidRDefault="0095348F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5A16FA">
              <w:rPr>
                <w:rFonts w:ascii="Arial" w:hAnsi="Arial" w:cs="Arial"/>
                <w:sz w:val="24"/>
                <w:szCs w:val="24"/>
                <w:lang w:eastAsia="en-US"/>
              </w:rPr>
              <w:t xml:space="preserve">Начальник </w:t>
            </w:r>
            <w:r>
              <w:rPr>
                <w:rFonts w:ascii="Arial" w:hAnsi="Arial" w:cs="Arial"/>
                <w:sz w:val="24"/>
                <w:szCs w:val="24"/>
                <w:lang w:eastAsia="en-US"/>
              </w:rPr>
              <w:t>пункта временного размещения</w:t>
            </w:r>
          </w:p>
        </w:tc>
        <w:tc>
          <w:tcPr>
            <w:tcW w:w="604" w:type="dxa"/>
            <w:hideMark/>
          </w:tcPr>
          <w:p w14:paraId="5DCE376E" w14:textId="77777777" w:rsidR="0095348F" w:rsidRPr="005A16FA" w:rsidRDefault="0095348F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2168" w:type="dxa"/>
            <w:tcBorders>
              <w:left w:val="nil"/>
              <w:bottom w:val="single" w:sz="2" w:space="0" w:color="808080" w:themeColor="background1" w:themeShade="80"/>
            </w:tcBorders>
          </w:tcPr>
          <w:p w14:paraId="4B316A33" w14:textId="77777777" w:rsidR="0095348F" w:rsidRPr="005A16FA" w:rsidRDefault="0095348F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652" w:type="dxa"/>
            <w:hideMark/>
          </w:tcPr>
          <w:p w14:paraId="41C40E4E" w14:textId="77777777" w:rsidR="0095348F" w:rsidRPr="005A16FA" w:rsidRDefault="0095348F" w:rsidP="00693F0C">
            <w:pPr>
              <w:pStyle w:val="a5"/>
              <w:rPr>
                <w:rFonts w:ascii="Arial" w:eastAsia="Calibri" w:hAnsi="Arial" w:cs="Arial"/>
                <w:sz w:val="24"/>
                <w:szCs w:val="24"/>
              </w:rPr>
            </w:pPr>
          </w:p>
        </w:tc>
        <w:tc>
          <w:tcPr>
            <w:tcW w:w="2127" w:type="dxa"/>
            <w:tcBorders>
              <w:bottom w:val="single" w:sz="2" w:space="0" w:color="808080" w:themeColor="background1" w:themeShade="80"/>
            </w:tcBorders>
            <w:vAlign w:val="bottom"/>
            <w:hideMark/>
          </w:tcPr>
          <w:p w14:paraId="19658FC5" w14:textId="77777777" w:rsidR="0095348F" w:rsidRPr="005A16FA" w:rsidRDefault="0095348F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</w:tr>
      <w:tr w:rsidR="0095348F" w:rsidRPr="005A16FA" w14:paraId="60CB45F0" w14:textId="77777777" w:rsidTr="00693F0C">
        <w:trPr>
          <w:trHeight w:hRule="exact" w:val="205"/>
          <w:jc w:val="center"/>
        </w:trPr>
        <w:tc>
          <w:tcPr>
            <w:tcW w:w="4667" w:type="dxa"/>
            <w:tcBorders>
              <w:top w:val="single" w:sz="2" w:space="0" w:color="808080" w:themeColor="background1" w:themeShade="80"/>
            </w:tcBorders>
            <w:hideMark/>
          </w:tcPr>
          <w:p w14:paraId="5A36F326" w14:textId="77777777" w:rsidR="0095348F" w:rsidRPr="005A16FA" w:rsidRDefault="0095348F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Должность)</w:t>
            </w:r>
          </w:p>
        </w:tc>
        <w:tc>
          <w:tcPr>
            <w:tcW w:w="604" w:type="dxa"/>
            <w:hideMark/>
          </w:tcPr>
          <w:p w14:paraId="091AE814" w14:textId="77777777" w:rsidR="0095348F" w:rsidRPr="005A16FA" w:rsidRDefault="0095348F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2168" w:type="dxa"/>
            <w:tcBorders>
              <w:top w:val="single" w:sz="2" w:space="0" w:color="808080" w:themeColor="background1" w:themeShade="80"/>
              <w:left w:val="nil"/>
            </w:tcBorders>
          </w:tcPr>
          <w:p w14:paraId="6845F0A0" w14:textId="77777777" w:rsidR="0095348F" w:rsidRPr="005A16FA" w:rsidRDefault="0095348F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Подпись)</w:t>
            </w:r>
          </w:p>
        </w:tc>
        <w:tc>
          <w:tcPr>
            <w:tcW w:w="652" w:type="dxa"/>
            <w:hideMark/>
          </w:tcPr>
          <w:p w14:paraId="5E2D0E27" w14:textId="77777777" w:rsidR="0095348F" w:rsidRPr="005A16FA" w:rsidRDefault="0095348F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</w:tc>
        <w:tc>
          <w:tcPr>
            <w:tcW w:w="2127" w:type="dxa"/>
            <w:tcBorders>
              <w:top w:val="single" w:sz="2" w:space="0" w:color="808080" w:themeColor="background1" w:themeShade="80"/>
            </w:tcBorders>
            <w:hideMark/>
          </w:tcPr>
          <w:p w14:paraId="0184DAD1" w14:textId="77777777" w:rsidR="0095348F" w:rsidRPr="005A16FA" w:rsidRDefault="0095348F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eastAsia="Calibri" w:hAnsi="Arial" w:cs="Arial"/>
                <w:sz w:val="16"/>
                <w:szCs w:val="16"/>
                <w:lang w:eastAsia="en-US"/>
              </w:rPr>
              <w:t>(Ф.И.О.)</w:t>
            </w:r>
          </w:p>
        </w:tc>
      </w:tr>
    </w:tbl>
    <w:p w14:paraId="7146E300" w14:textId="77777777"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14:paraId="477F61FF" w14:textId="77777777"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14:paraId="7CDF5C29" w14:textId="77777777"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  <w:sectPr w:rsidR="0095348F" w:rsidSect="00A90D8E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95348F" w:rsidRPr="00087335" w14:paraId="55123677" w14:textId="77777777" w:rsidTr="00693F0C">
        <w:trPr>
          <w:trHeight w:val="368"/>
          <w:jc w:val="right"/>
        </w:trPr>
        <w:tc>
          <w:tcPr>
            <w:tcW w:w="4531" w:type="dxa"/>
          </w:tcPr>
          <w:p w14:paraId="1FDF79A6" w14:textId="77777777" w:rsidR="0095348F" w:rsidRPr="009D0428" w:rsidRDefault="0095348F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 w:rsidR="00693F0C">
              <w:rPr>
                <w:rFonts w:ascii="Courier New" w:hAnsi="Courier New" w:cs="Courier New"/>
              </w:rPr>
              <w:t>6</w:t>
            </w:r>
          </w:p>
          <w:p w14:paraId="5B4A8662" w14:textId="77777777" w:rsidR="0095348F" w:rsidRPr="00087335" w:rsidRDefault="0095348F" w:rsidP="00693F0C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14:paraId="36C05D68" w14:textId="77777777" w:rsidR="0095348F" w:rsidRPr="009D0428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0CCC2105" w14:textId="77777777"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Журнал</w:t>
      </w:r>
    </w:p>
    <w:p w14:paraId="0E1B862D" w14:textId="77777777"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регистрации населения в пункте временного размещения</w:t>
      </w:r>
    </w:p>
    <w:p w14:paraId="50F71927" w14:textId="77777777"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Образец)</w:t>
      </w:r>
    </w:p>
    <w:tbl>
      <w:tblPr>
        <w:tblW w:w="0" w:type="auto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81"/>
        <w:gridCol w:w="1891"/>
        <w:gridCol w:w="1114"/>
        <w:gridCol w:w="1435"/>
        <w:gridCol w:w="1022"/>
        <w:gridCol w:w="835"/>
        <w:gridCol w:w="845"/>
        <w:gridCol w:w="1627"/>
      </w:tblGrid>
      <w:tr w:rsidR="0095348F" w14:paraId="3ED6BF21" w14:textId="77777777" w:rsidTr="0095348F">
        <w:trPr>
          <w:trHeight w:hRule="exact" w:val="672"/>
        </w:trPr>
        <w:tc>
          <w:tcPr>
            <w:tcW w:w="581" w:type="dxa"/>
            <w:vMerge w:val="restart"/>
            <w:shd w:val="clear" w:color="auto" w:fill="FFFFFF"/>
            <w:vAlign w:val="center"/>
          </w:tcPr>
          <w:p w14:paraId="328CDED6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№</w:t>
            </w:r>
          </w:p>
          <w:p w14:paraId="614D8045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п/п</w:t>
            </w:r>
          </w:p>
        </w:tc>
        <w:tc>
          <w:tcPr>
            <w:tcW w:w="1891" w:type="dxa"/>
            <w:vMerge w:val="restart"/>
            <w:shd w:val="clear" w:color="auto" w:fill="FFFFFF"/>
            <w:vAlign w:val="center"/>
          </w:tcPr>
          <w:p w14:paraId="753ED0A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Ф.И.О. размещенного в ПВР</w:t>
            </w:r>
          </w:p>
        </w:tc>
        <w:tc>
          <w:tcPr>
            <w:tcW w:w="1114" w:type="dxa"/>
            <w:vMerge w:val="restart"/>
            <w:shd w:val="clear" w:color="auto" w:fill="FFFFFF"/>
            <w:vAlign w:val="center"/>
          </w:tcPr>
          <w:p w14:paraId="05D84F1F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Возраст</w:t>
            </w:r>
          </w:p>
        </w:tc>
        <w:tc>
          <w:tcPr>
            <w:tcW w:w="1435" w:type="dxa"/>
            <w:vMerge w:val="restart"/>
            <w:shd w:val="clear" w:color="auto" w:fill="FFFFFF"/>
            <w:vAlign w:val="center"/>
          </w:tcPr>
          <w:p w14:paraId="56601CD2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Домашний адрес</w:t>
            </w:r>
          </w:p>
        </w:tc>
        <w:tc>
          <w:tcPr>
            <w:tcW w:w="1022" w:type="dxa"/>
            <w:vMerge w:val="restart"/>
            <w:shd w:val="clear" w:color="auto" w:fill="FFFFFF"/>
            <w:vAlign w:val="center"/>
          </w:tcPr>
          <w:p w14:paraId="403E85D9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Место работы</w:t>
            </w:r>
          </w:p>
        </w:tc>
        <w:tc>
          <w:tcPr>
            <w:tcW w:w="1680" w:type="dxa"/>
            <w:gridSpan w:val="2"/>
            <w:shd w:val="clear" w:color="auto" w:fill="FFFFFF"/>
            <w:vAlign w:val="center"/>
          </w:tcPr>
          <w:p w14:paraId="39A19C5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Время, час., мин.</w:t>
            </w:r>
          </w:p>
        </w:tc>
        <w:tc>
          <w:tcPr>
            <w:tcW w:w="1627" w:type="dxa"/>
            <w:vMerge w:val="restart"/>
            <w:shd w:val="clear" w:color="auto" w:fill="FFFFFF"/>
            <w:vAlign w:val="center"/>
          </w:tcPr>
          <w:p w14:paraId="07F78C8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Примечание</w:t>
            </w:r>
          </w:p>
        </w:tc>
      </w:tr>
      <w:tr w:rsidR="0095348F" w14:paraId="55D22780" w14:textId="77777777" w:rsidTr="0095348F">
        <w:trPr>
          <w:trHeight w:hRule="exact" w:val="308"/>
        </w:trPr>
        <w:tc>
          <w:tcPr>
            <w:tcW w:w="581" w:type="dxa"/>
            <w:vMerge/>
            <w:shd w:val="clear" w:color="auto" w:fill="FFFFFF"/>
          </w:tcPr>
          <w:p w14:paraId="4F6F35A5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1891" w:type="dxa"/>
            <w:vMerge/>
            <w:shd w:val="clear" w:color="auto" w:fill="FFFFFF"/>
          </w:tcPr>
          <w:p w14:paraId="7869E0E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1114" w:type="dxa"/>
            <w:vMerge/>
            <w:shd w:val="clear" w:color="auto" w:fill="FFFFFF"/>
          </w:tcPr>
          <w:p w14:paraId="10E67961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1435" w:type="dxa"/>
            <w:vMerge/>
            <w:shd w:val="clear" w:color="auto" w:fill="FFFFFF"/>
          </w:tcPr>
          <w:p w14:paraId="74CB4831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1022" w:type="dxa"/>
            <w:vMerge/>
            <w:shd w:val="clear" w:color="auto" w:fill="FFFFFF"/>
          </w:tcPr>
          <w:p w14:paraId="359D645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835" w:type="dxa"/>
            <w:shd w:val="clear" w:color="auto" w:fill="FFFFFF"/>
            <w:vAlign w:val="center"/>
          </w:tcPr>
          <w:p w14:paraId="721FC7E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Приб.</w:t>
            </w:r>
          </w:p>
        </w:tc>
        <w:tc>
          <w:tcPr>
            <w:tcW w:w="845" w:type="dxa"/>
            <w:shd w:val="clear" w:color="auto" w:fill="FFFFFF"/>
            <w:vAlign w:val="center"/>
          </w:tcPr>
          <w:p w14:paraId="4844E8BF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Убыт.</w:t>
            </w:r>
          </w:p>
        </w:tc>
        <w:tc>
          <w:tcPr>
            <w:tcW w:w="1627" w:type="dxa"/>
            <w:vMerge/>
            <w:shd w:val="clear" w:color="auto" w:fill="FFFFFF"/>
          </w:tcPr>
          <w:p w14:paraId="16A1BCB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</w:tr>
      <w:tr w:rsidR="0095348F" w14:paraId="2FCF9D21" w14:textId="77777777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7A4243F8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.</w:t>
            </w:r>
          </w:p>
        </w:tc>
        <w:tc>
          <w:tcPr>
            <w:tcW w:w="1891" w:type="dxa"/>
            <w:shd w:val="clear" w:color="auto" w:fill="FFFFFF"/>
          </w:tcPr>
          <w:p w14:paraId="5B368591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55AEEAE9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3276C151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10E2FDA5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6F2965C6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22325E09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014E318D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5B6FA7B2" w14:textId="77777777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4ACBC99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.</w:t>
            </w:r>
          </w:p>
        </w:tc>
        <w:tc>
          <w:tcPr>
            <w:tcW w:w="1891" w:type="dxa"/>
            <w:shd w:val="clear" w:color="auto" w:fill="FFFFFF"/>
          </w:tcPr>
          <w:p w14:paraId="0701799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5EA25BD6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15AA139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38BF0C9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14537459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60A32C3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6EE4D296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165AF39C" w14:textId="77777777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65814462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3.</w:t>
            </w:r>
          </w:p>
        </w:tc>
        <w:tc>
          <w:tcPr>
            <w:tcW w:w="1891" w:type="dxa"/>
            <w:shd w:val="clear" w:color="auto" w:fill="FFFFFF"/>
          </w:tcPr>
          <w:p w14:paraId="2B2952F2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6B5FE49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58D1EE3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08ACA101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61A961D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3A1BD4C4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58BE449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57AC4CDC" w14:textId="77777777" w:rsidTr="0095348F">
        <w:trPr>
          <w:trHeight w:hRule="exact" w:val="322"/>
        </w:trPr>
        <w:tc>
          <w:tcPr>
            <w:tcW w:w="581" w:type="dxa"/>
            <w:shd w:val="clear" w:color="auto" w:fill="FFFFFF"/>
          </w:tcPr>
          <w:p w14:paraId="3A406078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4.</w:t>
            </w:r>
          </w:p>
        </w:tc>
        <w:tc>
          <w:tcPr>
            <w:tcW w:w="1891" w:type="dxa"/>
            <w:shd w:val="clear" w:color="auto" w:fill="FFFFFF"/>
          </w:tcPr>
          <w:p w14:paraId="52C1A94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6A8889F2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1320F1BE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71E6BDE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3C10CD8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6BAA19FF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77B436EE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0E2F33E4" w14:textId="77777777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080D6C44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5.</w:t>
            </w:r>
          </w:p>
        </w:tc>
        <w:tc>
          <w:tcPr>
            <w:tcW w:w="1891" w:type="dxa"/>
            <w:shd w:val="clear" w:color="auto" w:fill="FFFFFF"/>
          </w:tcPr>
          <w:p w14:paraId="05FF261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28656C2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55F3745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77C38C84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23F28C68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2B012D5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673598AE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2C3ECFF8" w14:textId="77777777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43E65BC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6.</w:t>
            </w:r>
          </w:p>
        </w:tc>
        <w:tc>
          <w:tcPr>
            <w:tcW w:w="1891" w:type="dxa"/>
            <w:shd w:val="clear" w:color="auto" w:fill="FFFFFF"/>
          </w:tcPr>
          <w:p w14:paraId="775C236E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24C82501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2D405C86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192A4D42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06E2A8E2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407599A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7A94744E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4A37AF46" w14:textId="77777777" w:rsidTr="0095348F">
        <w:trPr>
          <w:trHeight w:hRule="exact" w:val="336"/>
        </w:trPr>
        <w:tc>
          <w:tcPr>
            <w:tcW w:w="581" w:type="dxa"/>
            <w:shd w:val="clear" w:color="auto" w:fill="FFFFFF"/>
          </w:tcPr>
          <w:p w14:paraId="00BD2BD9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7.</w:t>
            </w:r>
          </w:p>
        </w:tc>
        <w:tc>
          <w:tcPr>
            <w:tcW w:w="1891" w:type="dxa"/>
            <w:shd w:val="clear" w:color="auto" w:fill="FFFFFF"/>
          </w:tcPr>
          <w:p w14:paraId="7447D3A2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028EE9B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3FA8B3DF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46095A2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6FD4DA2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53C28673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68ACDA18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5E6C7D38" w14:textId="77777777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554BE120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8.</w:t>
            </w:r>
          </w:p>
        </w:tc>
        <w:tc>
          <w:tcPr>
            <w:tcW w:w="1891" w:type="dxa"/>
            <w:shd w:val="clear" w:color="auto" w:fill="FFFFFF"/>
          </w:tcPr>
          <w:p w14:paraId="5B087A84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6F50F763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102F7E3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0909B12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53DE600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151739ED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3715E7D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0AB9DFC3" w14:textId="77777777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030CC42F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9.</w:t>
            </w:r>
          </w:p>
        </w:tc>
        <w:tc>
          <w:tcPr>
            <w:tcW w:w="1891" w:type="dxa"/>
            <w:shd w:val="clear" w:color="auto" w:fill="FFFFFF"/>
          </w:tcPr>
          <w:p w14:paraId="1BCEF5B3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6DB49776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44238CFE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22E4C152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3CD9207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70C009A3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123EB531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72A9E6F3" w14:textId="77777777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17C9EFD8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0.</w:t>
            </w:r>
          </w:p>
        </w:tc>
        <w:tc>
          <w:tcPr>
            <w:tcW w:w="1891" w:type="dxa"/>
            <w:shd w:val="clear" w:color="auto" w:fill="FFFFFF"/>
          </w:tcPr>
          <w:p w14:paraId="3902E731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3F6C25B5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32EF619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24802A69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63E7D356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4FA3783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4D488883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3BD4A8CF" w14:textId="77777777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7B0DDE8D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И.</w:t>
            </w:r>
          </w:p>
        </w:tc>
        <w:tc>
          <w:tcPr>
            <w:tcW w:w="1891" w:type="dxa"/>
            <w:shd w:val="clear" w:color="auto" w:fill="FFFFFF"/>
          </w:tcPr>
          <w:p w14:paraId="5E1FC52D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03DC363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3219119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06C54C8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5A160CD1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1AF6A118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028ED02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6754DB2D" w14:textId="77777777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685CE6F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2.</w:t>
            </w:r>
          </w:p>
        </w:tc>
        <w:tc>
          <w:tcPr>
            <w:tcW w:w="1891" w:type="dxa"/>
            <w:shd w:val="clear" w:color="auto" w:fill="FFFFFF"/>
          </w:tcPr>
          <w:p w14:paraId="4F157370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04FA6423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14E03B0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79454ABD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725134A3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305D3459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02ADF9CD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4522297C" w14:textId="77777777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3D6945E9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3.</w:t>
            </w:r>
          </w:p>
        </w:tc>
        <w:tc>
          <w:tcPr>
            <w:tcW w:w="1891" w:type="dxa"/>
            <w:shd w:val="clear" w:color="auto" w:fill="FFFFFF"/>
          </w:tcPr>
          <w:p w14:paraId="0AABD018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7C5AD10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4311EF1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220EB880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29C8CA3D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1703416E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72F1E66F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4196AE71" w14:textId="77777777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4A9E48F2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4.</w:t>
            </w:r>
          </w:p>
        </w:tc>
        <w:tc>
          <w:tcPr>
            <w:tcW w:w="1891" w:type="dxa"/>
            <w:shd w:val="clear" w:color="auto" w:fill="FFFFFF"/>
          </w:tcPr>
          <w:p w14:paraId="35615005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71479D11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6361796E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2D7C4C4D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1487E990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3D17E6A5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58F81DA8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6B78486B" w14:textId="77777777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4CAEFAE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5.</w:t>
            </w:r>
          </w:p>
        </w:tc>
        <w:tc>
          <w:tcPr>
            <w:tcW w:w="1891" w:type="dxa"/>
            <w:shd w:val="clear" w:color="auto" w:fill="FFFFFF"/>
          </w:tcPr>
          <w:p w14:paraId="6FDCE95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08F115B0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23D9BB4F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72F38C4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0459840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792B6466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10B7850F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1C600798" w14:textId="77777777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007F2504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6.</w:t>
            </w:r>
          </w:p>
        </w:tc>
        <w:tc>
          <w:tcPr>
            <w:tcW w:w="1891" w:type="dxa"/>
            <w:shd w:val="clear" w:color="auto" w:fill="FFFFFF"/>
          </w:tcPr>
          <w:p w14:paraId="28BBAC8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42D74323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5737779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05F46E66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0D3BE08D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4D223C1E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35691BE6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6C2FBCA1" w14:textId="77777777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2B101F2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7.</w:t>
            </w:r>
          </w:p>
        </w:tc>
        <w:tc>
          <w:tcPr>
            <w:tcW w:w="1891" w:type="dxa"/>
            <w:shd w:val="clear" w:color="auto" w:fill="FFFFFF"/>
          </w:tcPr>
          <w:p w14:paraId="2488A35E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28F01275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1D00ED05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47919C7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382CCEF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2A0D6B25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5FD43CD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5B0295BE" w14:textId="77777777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7E645E3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8.</w:t>
            </w:r>
          </w:p>
        </w:tc>
        <w:tc>
          <w:tcPr>
            <w:tcW w:w="1891" w:type="dxa"/>
            <w:shd w:val="clear" w:color="auto" w:fill="FFFFFF"/>
          </w:tcPr>
          <w:p w14:paraId="6B7FCD14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20EB7BC4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04F7DFA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344BCE2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5B3088C1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6FFB451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1596F35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758CF104" w14:textId="77777777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0D376FE5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9.</w:t>
            </w:r>
          </w:p>
        </w:tc>
        <w:tc>
          <w:tcPr>
            <w:tcW w:w="1891" w:type="dxa"/>
            <w:shd w:val="clear" w:color="auto" w:fill="FFFFFF"/>
          </w:tcPr>
          <w:p w14:paraId="22CC5DD0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1537C231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17218C2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7D0B3A90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32D2AA90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56E620B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5581F47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1089125F" w14:textId="77777777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3B071A98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0.</w:t>
            </w:r>
          </w:p>
        </w:tc>
        <w:tc>
          <w:tcPr>
            <w:tcW w:w="1891" w:type="dxa"/>
            <w:shd w:val="clear" w:color="auto" w:fill="FFFFFF"/>
          </w:tcPr>
          <w:p w14:paraId="1A9401AD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-</w:t>
            </w:r>
          </w:p>
        </w:tc>
        <w:tc>
          <w:tcPr>
            <w:tcW w:w="1114" w:type="dxa"/>
            <w:shd w:val="clear" w:color="auto" w:fill="FFFFFF"/>
          </w:tcPr>
          <w:p w14:paraId="3B111620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198AA005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7629A3D9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367FB956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5CF5FBA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63C4D0BF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6B547826" w14:textId="77777777" w:rsidTr="0095348F">
        <w:trPr>
          <w:trHeight w:hRule="exact" w:val="336"/>
        </w:trPr>
        <w:tc>
          <w:tcPr>
            <w:tcW w:w="581" w:type="dxa"/>
            <w:shd w:val="clear" w:color="auto" w:fill="FFFFFF"/>
          </w:tcPr>
          <w:p w14:paraId="759277F6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1.</w:t>
            </w:r>
          </w:p>
        </w:tc>
        <w:tc>
          <w:tcPr>
            <w:tcW w:w="1891" w:type="dxa"/>
            <w:shd w:val="clear" w:color="auto" w:fill="FFFFFF"/>
          </w:tcPr>
          <w:p w14:paraId="0F111414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1D3BF28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1FD4AFF1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3D6E642D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4F05F1F5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3220152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13D84825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5A42D2C4" w14:textId="77777777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2292394D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2.</w:t>
            </w:r>
          </w:p>
        </w:tc>
        <w:tc>
          <w:tcPr>
            <w:tcW w:w="1891" w:type="dxa"/>
            <w:shd w:val="clear" w:color="auto" w:fill="FFFFFF"/>
          </w:tcPr>
          <w:p w14:paraId="5EACFD3D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2D7BE4D4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0506606D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60ADED0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0B6BA8B9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3C347FFF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451F3BB8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72CC748C" w14:textId="77777777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509C89A3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3.</w:t>
            </w:r>
          </w:p>
        </w:tc>
        <w:tc>
          <w:tcPr>
            <w:tcW w:w="1891" w:type="dxa"/>
            <w:shd w:val="clear" w:color="auto" w:fill="FFFFFF"/>
          </w:tcPr>
          <w:p w14:paraId="2059034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11DFF5E4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57E8F4A8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1EFEC027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2E1E59F5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5D6DD1E9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591AC38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306B58EA" w14:textId="77777777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28A022E3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4.</w:t>
            </w:r>
          </w:p>
        </w:tc>
        <w:tc>
          <w:tcPr>
            <w:tcW w:w="1891" w:type="dxa"/>
            <w:shd w:val="clear" w:color="auto" w:fill="FFFFFF"/>
          </w:tcPr>
          <w:p w14:paraId="2267140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67789899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1883250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7A30A2F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36E979C9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35F1DE93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1AF47CFB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1E8921A8" w14:textId="77777777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213ED789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5.</w:t>
            </w:r>
          </w:p>
        </w:tc>
        <w:tc>
          <w:tcPr>
            <w:tcW w:w="1891" w:type="dxa"/>
            <w:shd w:val="clear" w:color="auto" w:fill="FFFFFF"/>
          </w:tcPr>
          <w:p w14:paraId="02DF6409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14:paraId="4F0D68C3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5078E339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48B1DF24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6ACA5552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6F38248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57DEEF24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14:paraId="71A9EC30" w14:textId="77777777" w:rsidTr="0095348F">
        <w:trPr>
          <w:trHeight w:hRule="exact" w:val="341"/>
        </w:trPr>
        <w:tc>
          <w:tcPr>
            <w:tcW w:w="581" w:type="dxa"/>
            <w:shd w:val="clear" w:color="auto" w:fill="FFFFFF"/>
          </w:tcPr>
          <w:p w14:paraId="0DDCDAE3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891" w:type="dxa"/>
            <w:shd w:val="clear" w:color="auto" w:fill="FFFFFF"/>
          </w:tcPr>
          <w:p w14:paraId="6CC5FA6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ИТОГО:</w:t>
            </w:r>
          </w:p>
        </w:tc>
        <w:tc>
          <w:tcPr>
            <w:tcW w:w="1114" w:type="dxa"/>
            <w:shd w:val="clear" w:color="auto" w:fill="FFFFFF"/>
          </w:tcPr>
          <w:p w14:paraId="0224F7C6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14:paraId="5F422831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14:paraId="080CC1A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14:paraId="6C6E436A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14:paraId="5D1D1D3C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14:paraId="40F77E02" w14:textId="77777777"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</w:tbl>
    <w:p w14:paraId="1ED6E8FF" w14:textId="77777777"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14:paraId="35B54658" w14:textId="77777777"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14:paraId="0658714B" w14:textId="77777777"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  <w:sectPr w:rsidR="0095348F" w:rsidSect="00A90D8E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95348F" w:rsidRPr="00087335" w14:paraId="682F0900" w14:textId="77777777" w:rsidTr="00693F0C">
        <w:trPr>
          <w:trHeight w:val="368"/>
          <w:jc w:val="right"/>
        </w:trPr>
        <w:tc>
          <w:tcPr>
            <w:tcW w:w="4531" w:type="dxa"/>
          </w:tcPr>
          <w:p w14:paraId="09FEFD20" w14:textId="77777777" w:rsidR="0095348F" w:rsidRPr="009D0428" w:rsidRDefault="0095348F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 w:rsidR="00693F0C">
              <w:rPr>
                <w:rFonts w:ascii="Courier New" w:hAnsi="Courier New" w:cs="Courier New"/>
              </w:rPr>
              <w:t>7</w:t>
            </w:r>
          </w:p>
          <w:p w14:paraId="164174EB" w14:textId="77777777" w:rsidR="0095348F" w:rsidRPr="00087335" w:rsidRDefault="0095348F" w:rsidP="00693F0C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14:paraId="6F793697" w14:textId="77777777" w:rsidR="0095348F" w:rsidRPr="009D0428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183026C9" w14:textId="77777777"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Журнал</w:t>
      </w:r>
    </w:p>
    <w:p w14:paraId="0A4C9E1A" w14:textId="77777777" w:rsidR="0095348F" w:rsidRPr="002B027F" w:rsidRDefault="002B027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 w:rsidRPr="002B027F">
        <w:rPr>
          <w:rFonts w:ascii="Arial" w:hAnsi="Arial" w:cs="Arial"/>
          <w:b/>
          <w:sz w:val="30"/>
          <w:szCs w:val="30"/>
        </w:rPr>
        <w:t xml:space="preserve">полученных и отданных распоряжений, донесений и докладов </w:t>
      </w:r>
      <w:r>
        <w:rPr>
          <w:rFonts w:ascii="Arial" w:hAnsi="Arial" w:cs="Arial"/>
          <w:b/>
          <w:sz w:val="30"/>
          <w:szCs w:val="30"/>
        </w:rPr>
        <w:t>пункта временного размещения</w:t>
      </w:r>
    </w:p>
    <w:p w14:paraId="3859FDF3" w14:textId="77777777"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Образец)</w:t>
      </w:r>
    </w:p>
    <w:tbl>
      <w:tblPr>
        <w:tblW w:w="10283" w:type="dxa"/>
        <w:jc w:val="center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531"/>
        <w:gridCol w:w="1718"/>
        <w:gridCol w:w="2462"/>
        <w:gridCol w:w="1296"/>
        <w:gridCol w:w="1774"/>
        <w:gridCol w:w="1502"/>
      </w:tblGrid>
      <w:tr w:rsidR="002B027F" w:rsidRPr="0063311E" w14:paraId="313402A3" w14:textId="77777777" w:rsidTr="00B97FF0">
        <w:trPr>
          <w:trHeight w:hRule="exact" w:val="1635"/>
          <w:jc w:val="center"/>
        </w:trPr>
        <w:tc>
          <w:tcPr>
            <w:tcW w:w="1531" w:type="dxa"/>
            <w:shd w:val="clear" w:color="auto" w:fill="FFFFFF"/>
            <w:vAlign w:val="center"/>
          </w:tcPr>
          <w:p w14:paraId="6F701716" w14:textId="77777777"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Дата и время получения (передачи) информации</w:t>
            </w:r>
          </w:p>
        </w:tc>
        <w:tc>
          <w:tcPr>
            <w:tcW w:w="1718" w:type="dxa"/>
            <w:shd w:val="clear" w:color="auto" w:fill="FFFFFF"/>
            <w:vAlign w:val="center"/>
          </w:tcPr>
          <w:p w14:paraId="3A328F98" w14:textId="77777777"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От кого поступило распоряжение (донесение)</w:t>
            </w:r>
          </w:p>
        </w:tc>
        <w:tc>
          <w:tcPr>
            <w:tcW w:w="2462" w:type="dxa"/>
            <w:shd w:val="clear" w:color="auto" w:fill="FFFFFF"/>
            <w:vAlign w:val="center"/>
          </w:tcPr>
          <w:p w14:paraId="40BB8393" w14:textId="77777777"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Краткое содержание (Ф.И.О., объект, № телефона)</w:t>
            </w:r>
          </w:p>
        </w:tc>
        <w:tc>
          <w:tcPr>
            <w:tcW w:w="1296" w:type="dxa"/>
            <w:shd w:val="clear" w:color="auto" w:fill="FFFFFF"/>
            <w:vAlign w:val="center"/>
          </w:tcPr>
          <w:p w14:paraId="74B37192" w14:textId="77777777"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Кому доведено</w:t>
            </w:r>
          </w:p>
        </w:tc>
        <w:tc>
          <w:tcPr>
            <w:tcW w:w="1774" w:type="dxa"/>
            <w:shd w:val="clear" w:color="auto" w:fill="FFFFFF"/>
            <w:vAlign w:val="center"/>
          </w:tcPr>
          <w:p w14:paraId="2318DFB5" w14:textId="77777777"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Фамилия и роспись принявшего (передавшего) распоряжение (донесение)</w:t>
            </w:r>
          </w:p>
        </w:tc>
        <w:tc>
          <w:tcPr>
            <w:tcW w:w="1502" w:type="dxa"/>
            <w:shd w:val="clear" w:color="auto" w:fill="FFFFFF"/>
            <w:vAlign w:val="center"/>
          </w:tcPr>
          <w:p w14:paraId="0C4AEB5D" w14:textId="77777777"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Примечание</w:t>
            </w:r>
          </w:p>
        </w:tc>
      </w:tr>
      <w:tr w:rsidR="002B027F" w:rsidRPr="0063311E" w14:paraId="43B56A84" w14:textId="77777777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3355F55E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03B2DBF0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7FAC2FEB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0BB7513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12B48F91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33F47190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2A54FC15" w14:textId="77777777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21C4358D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7F4735C4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69E68E58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4CEFC6C5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25A956A0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6C6CF08B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5BD21EEE" w14:textId="77777777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19578793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4DF8D2FD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5DC323C7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22406A67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1C3EB47B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2C9E9BF7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0BC9F362" w14:textId="77777777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26F98640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4DA00D68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102F258D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7BC052BC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1C32DF33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66A96664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79641D40" w14:textId="77777777" w:rsidTr="00693F0C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14:paraId="5D8A9D0A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29B76971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7C54E199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5F5FAAB5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7424D2F8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43BE5F8B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27C541F5" w14:textId="77777777" w:rsidTr="00693F0C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14:paraId="10C32494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295EECDA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39B12BAE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5CE58CCC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6D575F19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4BE83EFD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20833A28" w14:textId="77777777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558029D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30D32FF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30E51744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5FBA4612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081F0D7D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2A552BE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65C3DB44" w14:textId="77777777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655ACB33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673245FB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0EB3A1F3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1C58B31B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11DBE5C2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3C09F9E0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35A7F5FE" w14:textId="77777777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25BFB831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4709E646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61D3E74A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195CF640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1E5FAC1A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575A136C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556F6917" w14:textId="77777777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0794F05C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77D5C027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5E3983FD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5F89696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359EB013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23D5A032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126DE8CB" w14:textId="77777777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2E1F89C6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0AF5326C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7B9C0344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2B364416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5BDEC78C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0C9A319C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56AD45AE" w14:textId="77777777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1D88734A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16BB928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34F24607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4D75385C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24FFF5A5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0A7F74B7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6407E4BC" w14:textId="77777777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5056FCB3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34294CB9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2F712C0D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23B3B635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4061CDAB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031BFEBA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7CBF62AC" w14:textId="77777777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1DDEDEDC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0A18713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66BD30C3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03048F7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6101A8C4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17B458CD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5657248D" w14:textId="77777777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55395526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1384659A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593A93C5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3743C9B4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3E9DCFC3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47384FB8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276CF909" w14:textId="77777777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682225D6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0112832C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3E3EEF33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0F6B448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2131D667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0FFAE697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4EC4A514" w14:textId="77777777" w:rsidTr="00693F0C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14:paraId="1A9AA15E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392D577C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1B81FCB3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64C831E5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6F2F1A58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7D12A158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774712AD" w14:textId="77777777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68FDD0B2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6C3C3419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5CA79173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2383D80C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14041416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7B834DA8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0FC821FC" w14:textId="77777777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7CA45F5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48EBA856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13A5C994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5A33008A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71A89CCD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6C94492D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6D5F3D72" w14:textId="77777777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0BCC83E9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3FED406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0BCDC469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6FF49AB4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15DFCBD4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459B2ECD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7D37F48A" w14:textId="77777777" w:rsidTr="00693F0C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14:paraId="79C5297C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1BD5699E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654197B5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2065D545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7DB37BB9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699E693B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27742FCA" w14:textId="77777777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66AD58DA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233693D1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7FD16C9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20411CB4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7CF6F27D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28C1A218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111CF369" w14:textId="77777777" w:rsidTr="00693F0C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14:paraId="2F5A0D49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2CBC6623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52A72488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71314AB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0B0D7D52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1F8D770D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2F2E87E8" w14:textId="77777777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1EB2B3C6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48A78859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5E269ADE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0A101D01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2735677D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46CFDBC2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7497C521" w14:textId="77777777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27208E5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2702AA1B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2C448E40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5D11E8D1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131D8347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6E41FD1A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3E69AC11" w14:textId="77777777" w:rsidTr="00693F0C">
        <w:trPr>
          <w:trHeight w:hRule="exact" w:val="293"/>
          <w:jc w:val="center"/>
        </w:trPr>
        <w:tc>
          <w:tcPr>
            <w:tcW w:w="1531" w:type="dxa"/>
            <w:shd w:val="clear" w:color="auto" w:fill="FFFFFF"/>
          </w:tcPr>
          <w:p w14:paraId="7D727866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2B81D32C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2E8F0B0A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40A7401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6B53B5A8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056CEA6B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14:paraId="038A47D8" w14:textId="77777777" w:rsidTr="00693F0C">
        <w:trPr>
          <w:trHeight w:hRule="exact" w:val="293"/>
          <w:jc w:val="center"/>
        </w:trPr>
        <w:tc>
          <w:tcPr>
            <w:tcW w:w="1531" w:type="dxa"/>
            <w:shd w:val="clear" w:color="auto" w:fill="FFFFFF"/>
          </w:tcPr>
          <w:p w14:paraId="76FACD8E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14:paraId="0EACC86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14:paraId="159209F1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14:paraId="1E941E32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14:paraId="33572E1F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14:paraId="32911974" w14:textId="77777777"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</w:tbl>
    <w:p w14:paraId="6AF2CEA2" w14:textId="77777777"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14:paraId="7FEDFA49" w14:textId="77777777" w:rsidR="00693F0C" w:rsidRDefault="00693F0C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14:paraId="67A7AFD6" w14:textId="77777777" w:rsidR="00693F0C" w:rsidRDefault="00693F0C" w:rsidP="0095348F">
      <w:pPr>
        <w:pStyle w:val="a5"/>
        <w:jc w:val="both"/>
        <w:rPr>
          <w:rFonts w:ascii="Arial" w:hAnsi="Arial" w:cs="Arial"/>
          <w:sz w:val="24"/>
          <w:szCs w:val="24"/>
        </w:rPr>
        <w:sectPr w:rsidR="00693F0C" w:rsidSect="00A90D8E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693F0C" w:rsidRPr="00087335" w14:paraId="46370802" w14:textId="77777777" w:rsidTr="00693F0C">
        <w:trPr>
          <w:trHeight w:val="368"/>
          <w:jc w:val="right"/>
        </w:trPr>
        <w:tc>
          <w:tcPr>
            <w:tcW w:w="4531" w:type="dxa"/>
          </w:tcPr>
          <w:p w14:paraId="2711A58C" w14:textId="77777777" w:rsidR="00693F0C" w:rsidRPr="009D0428" w:rsidRDefault="00693F0C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8</w:t>
            </w:r>
          </w:p>
          <w:p w14:paraId="6B08A88D" w14:textId="77777777" w:rsidR="00693F0C" w:rsidRPr="00087335" w:rsidRDefault="00693F0C" w:rsidP="00693F0C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14:paraId="483B0606" w14:textId="77777777"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1B62F118" w14:textId="77777777" w:rsidR="00377FB8" w:rsidRPr="009D0428" w:rsidRDefault="00377FB8" w:rsidP="00693F0C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3DC7E230" w14:textId="77777777"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Памятка</w:t>
      </w:r>
      <w:r w:rsidR="00377FB8">
        <w:rPr>
          <w:rFonts w:ascii="Arial" w:hAnsi="Arial" w:cs="Arial"/>
          <w:b/>
          <w:bCs/>
          <w:color w:val="000000"/>
          <w:sz w:val="30"/>
          <w:szCs w:val="30"/>
        </w:rPr>
        <w:t xml:space="preserve"> </w:t>
      </w:r>
      <w:r w:rsidR="00377FB8" w:rsidRPr="00377FB8">
        <w:rPr>
          <w:rFonts w:ascii="Arial" w:hAnsi="Arial" w:cs="Arial"/>
          <w:b/>
          <w:sz w:val="30"/>
          <w:szCs w:val="30"/>
        </w:rPr>
        <w:t>эвакуируемому</w:t>
      </w:r>
    </w:p>
    <w:p w14:paraId="383D1551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77FB8">
        <w:rPr>
          <w:rFonts w:ascii="Arial" w:hAnsi="Arial" w:cs="Arial"/>
          <w:sz w:val="24"/>
          <w:szCs w:val="24"/>
        </w:rPr>
        <w:t>1.Каждый эвакуируемый должен взять:</w:t>
      </w:r>
    </w:p>
    <w:p w14:paraId="1A67A204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5" w:name="bookmark337"/>
      <w:bookmarkEnd w:id="145"/>
      <w:r w:rsidRPr="00377FB8">
        <w:rPr>
          <w:rFonts w:ascii="Arial" w:hAnsi="Arial" w:cs="Arial"/>
          <w:sz w:val="24"/>
          <w:szCs w:val="24"/>
        </w:rPr>
        <w:t>- личные документы (паспорт, военный билет, трудовую книжку, удостоверение личности, диплом об образовании, свидетельство о рождений детей) документы на квартиру, деньги;</w:t>
      </w:r>
    </w:p>
    <w:p w14:paraId="14BF21E9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6" w:name="bookmark338"/>
      <w:bookmarkEnd w:id="146"/>
      <w:r w:rsidRPr="00377FB8">
        <w:rPr>
          <w:rFonts w:ascii="Arial" w:hAnsi="Arial" w:cs="Arial"/>
          <w:sz w:val="24"/>
          <w:szCs w:val="24"/>
        </w:rPr>
        <w:t>- индивидуальные средства защиты - противогаз, респиратор, ватно-марлевую повязку;</w:t>
      </w:r>
    </w:p>
    <w:p w14:paraId="0384B2CD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7" w:name="bookmark339"/>
      <w:bookmarkEnd w:id="147"/>
      <w:r w:rsidRPr="00377FB8">
        <w:rPr>
          <w:rFonts w:ascii="Arial" w:hAnsi="Arial" w:cs="Arial"/>
          <w:sz w:val="24"/>
          <w:szCs w:val="24"/>
        </w:rPr>
        <w:t>- медицинскую аптечку (в том числе перевязочные средства, необходимые лекарства), индивидуальную аптечку и противохимический пакет (если они были выданы);</w:t>
      </w:r>
    </w:p>
    <w:p w14:paraId="14CC1D12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8" w:name="bookmark340"/>
      <w:bookmarkEnd w:id="148"/>
      <w:r w:rsidRPr="00377FB8">
        <w:rPr>
          <w:rFonts w:ascii="Arial" w:hAnsi="Arial" w:cs="Arial"/>
          <w:sz w:val="24"/>
          <w:szCs w:val="24"/>
        </w:rPr>
        <w:t>- продукты питания на 2 - 3 суток (лучше всего брать с собой консервы, концентраты, копчености, сыр, сухари, печенье, сахар</w:t>
      </w:r>
      <w:r w:rsidR="0047102F">
        <w:rPr>
          <w:rFonts w:ascii="Arial" w:hAnsi="Arial" w:cs="Arial"/>
          <w:sz w:val="24"/>
          <w:szCs w:val="24"/>
        </w:rPr>
        <w:t>,</w:t>
      </w:r>
      <w:r w:rsidRPr="00377FB8">
        <w:rPr>
          <w:rFonts w:ascii="Arial" w:hAnsi="Arial" w:cs="Arial"/>
          <w:sz w:val="24"/>
          <w:szCs w:val="24"/>
        </w:rPr>
        <w:t xml:space="preserve"> нескоро портящиеся продукты и питьевую воду);</w:t>
      </w:r>
    </w:p>
    <w:p w14:paraId="7583F0A9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9" w:name="bookmark341"/>
      <w:bookmarkEnd w:id="149"/>
      <w:r w:rsidRPr="00377FB8">
        <w:rPr>
          <w:rFonts w:ascii="Arial" w:hAnsi="Arial" w:cs="Arial"/>
          <w:sz w:val="24"/>
          <w:szCs w:val="24"/>
        </w:rPr>
        <w:t>- крайне необходимые предметы одежды, обуви (по сезону), белье и туалетные принадлежности.</w:t>
      </w:r>
    </w:p>
    <w:p w14:paraId="61B47B47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77FB8">
        <w:rPr>
          <w:rFonts w:ascii="Arial" w:hAnsi="Arial" w:cs="Arial"/>
          <w:sz w:val="24"/>
          <w:szCs w:val="24"/>
        </w:rPr>
        <w:t>При подборе одежды, обуви и белья необходимо в любое время года следует брать с собой теплую одежду.</w:t>
      </w:r>
    </w:p>
    <w:p w14:paraId="63EA449B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77FB8">
        <w:rPr>
          <w:rFonts w:ascii="Arial" w:hAnsi="Arial" w:cs="Arial"/>
          <w:sz w:val="24"/>
          <w:szCs w:val="24"/>
        </w:rPr>
        <w:t>Общий вес взятых с собой вещей и продуктов при эвакуации не должен превышать 50 кг, а при эвакуации пешим порядком необходимо взять столько, сколько эвакуируемый сможет нести на себе.</w:t>
      </w:r>
    </w:p>
    <w:p w14:paraId="2D56EB24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77FB8">
        <w:rPr>
          <w:rFonts w:ascii="Arial" w:hAnsi="Arial" w:cs="Arial"/>
          <w:sz w:val="24"/>
          <w:szCs w:val="24"/>
        </w:rPr>
        <w:t>Список вещей и продуктов из-за малого времени на подготовку к эвакуации в каждой семье желательно составить заранее.</w:t>
      </w:r>
    </w:p>
    <w:p w14:paraId="7A878F14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0" w:name="bookmark342"/>
      <w:bookmarkEnd w:id="150"/>
      <w:r w:rsidRPr="00377FB8">
        <w:rPr>
          <w:rFonts w:ascii="Arial" w:hAnsi="Arial" w:cs="Arial"/>
          <w:sz w:val="24"/>
          <w:szCs w:val="24"/>
        </w:rPr>
        <w:t>2.На всех вещах (чемоданах, мешках, рюкзаках) должны быть прикреплены ярлыки с надписью:</w:t>
      </w:r>
    </w:p>
    <w:p w14:paraId="3D88EBA6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1" w:name="bookmark343"/>
      <w:bookmarkEnd w:id="151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Ф.И.О. и год рождения;</w:t>
      </w:r>
    </w:p>
    <w:p w14:paraId="48C52309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2" w:name="bookmark344"/>
      <w:bookmarkEnd w:id="152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место работы;</w:t>
      </w:r>
    </w:p>
    <w:p w14:paraId="4DDDE10B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3" w:name="bookmark345"/>
      <w:bookmarkEnd w:id="153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адрес постоянного местожительства;</w:t>
      </w:r>
    </w:p>
    <w:p w14:paraId="540F357E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4" w:name="bookmark346"/>
      <w:bookmarkEnd w:id="154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адрес района (населенного пункта) эвакуации.</w:t>
      </w:r>
    </w:p>
    <w:p w14:paraId="6683FC16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77FB8">
        <w:rPr>
          <w:rFonts w:ascii="Arial" w:hAnsi="Arial" w:cs="Arial"/>
          <w:sz w:val="24"/>
          <w:szCs w:val="24"/>
        </w:rPr>
        <w:t>Ярлыки с аналогичной надписью должны быть пришиты к воротнику одежды у детей дошкольного возраста.</w:t>
      </w:r>
    </w:p>
    <w:p w14:paraId="706AC59C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5" w:name="bookmark347"/>
      <w:bookmarkEnd w:id="155"/>
      <w:r>
        <w:rPr>
          <w:rFonts w:ascii="Arial" w:hAnsi="Arial" w:cs="Arial"/>
          <w:sz w:val="24"/>
          <w:szCs w:val="24"/>
        </w:rPr>
        <w:t>3.</w:t>
      </w:r>
      <w:r w:rsidRPr="00377FB8">
        <w:rPr>
          <w:rFonts w:ascii="Arial" w:hAnsi="Arial" w:cs="Arial"/>
          <w:sz w:val="24"/>
          <w:szCs w:val="24"/>
        </w:rPr>
        <w:t>Перед уходом из квартиры:</w:t>
      </w:r>
    </w:p>
    <w:p w14:paraId="4B2BE7E9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6" w:name="bookmark348"/>
      <w:bookmarkEnd w:id="156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выключите все осветительные и нагревательные приборы, телевизоры и радиоприемники, бытовую технику;</w:t>
      </w:r>
    </w:p>
    <w:p w14:paraId="6E6CA165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7" w:name="bookmark349"/>
      <w:bookmarkEnd w:id="157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перекройте краны холодного и горячего водоснабжения, газ;</w:t>
      </w:r>
    </w:p>
    <w:p w14:paraId="58789208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8" w:name="bookmark350"/>
      <w:bookmarkEnd w:id="158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закройте окна, форточки, снимите с окон шторы, мягкую мебель поставьте в простенки к окнам;</w:t>
      </w:r>
    </w:p>
    <w:p w14:paraId="24871DF1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9" w:name="bookmark351"/>
      <w:bookmarkEnd w:id="159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закройте двери квартиры (комнаты) на замок;</w:t>
      </w:r>
    </w:p>
    <w:p w14:paraId="6E9462A4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60" w:name="bookmark352"/>
      <w:bookmarkEnd w:id="160"/>
      <w:r>
        <w:rPr>
          <w:rFonts w:ascii="Arial" w:hAnsi="Arial" w:cs="Arial"/>
          <w:sz w:val="24"/>
          <w:szCs w:val="24"/>
        </w:rPr>
        <w:t>4.</w:t>
      </w:r>
      <w:r w:rsidRPr="00377FB8">
        <w:rPr>
          <w:rFonts w:ascii="Arial" w:hAnsi="Arial" w:cs="Arial"/>
          <w:sz w:val="24"/>
          <w:szCs w:val="24"/>
        </w:rPr>
        <w:t>На пункте временного размещения:</w:t>
      </w:r>
    </w:p>
    <w:p w14:paraId="4D992158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61" w:name="bookmark353"/>
      <w:bookmarkEnd w:id="161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пройдите регистрацию;</w:t>
      </w:r>
    </w:p>
    <w:p w14:paraId="06A0F8E0" w14:textId="77777777"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62" w:name="bookmark354"/>
      <w:bookmarkEnd w:id="162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выполняйте требования должностных лиц и инструкций.</w:t>
      </w:r>
    </w:p>
    <w:p w14:paraId="68785CEC" w14:textId="77777777" w:rsidR="00693F0C" w:rsidRDefault="00693F0C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14:paraId="6C91C8BC" w14:textId="77777777" w:rsid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14:paraId="2FCECFEE" w14:textId="77777777" w:rsid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  <w:sectPr w:rsidR="00377FB8" w:rsidSect="00A90D8E">
          <w:pgSz w:w="11909" w:h="16834" w:code="9"/>
          <w:pgMar w:top="851" w:right="567" w:bottom="851" w:left="1418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377FB8" w:rsidRPr="00087335" w14:paraId="14191984" w14:textId="77777777" w:rsidTr="0063161F">
        <w:trPr>
          <w:trHeight w:val="368"/>
          <w:jc w:val="right"/>
        </w:trPr>
        <w:tc>
          <w:tcPr>
            <w:tcW w:w="4531" w:type="dxa"/>
          </w:tcPr>
          <w:p w14:paraId="2C0BAC36" w14:textId="77777777" w:rsidR="00377FB8" w:rsidRPr="009D0428" w:rsidRDefault="00377FB8" w:rsidP="0063161F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9</w:t>
            </w:r>
          </w:p>
          <w:p w14:paraId="56DA69C9" w14:textId="77777777" w:rsidR="00377FB8" w:rsidRPr="00087335" w:rsidRDefault="00377FB8" w:rsidP="0063161F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14:paraId="21F49A19" w14:textId="77777777" w:rsidR="00377FB8" w:rsidRDefault="00377FB8" w:rsidP="00377FB8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3FC86CF3" w14:textId="77777777" w:rsidR="00377FB8" w:rsidRPr="009D0428" w:rsidRDefault="00377FB8" w:rsidP="00377FB8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07088524" w14:textId="77777777" w:rsidR="007F1607" w:rsidRDefault="00377FB8" w:rsidP="00377FB8">
      <w:pPr>
        <w:pStyle w:val="a5"/>
        <w:jc w:val="center"/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 xml:space="preserve">Удостоверение </w:t>
      </w:r>
      <w:r w:rsidR="007F1607" w:rsidRPr="007F1607">
        <w:rPr>
          <w:rFonts w:ascii="Arial" w:hAnsi="Arial" w:cs="Arial"/>
          <w:b/>
          <w:sz w:val="30"/>
          <w:szCs w:val="30"/>
        </w:rPr>
        <w:t>начальника</w:t>
      </w:r>
    </w:p>
    <w:p w14:paraId="6CE867E7" w14:textId="77777777" w:rsidR="007F1607" w:rsidRDefault="007F1607" w:rsidP="00377FB8">
      <w:pPr>
        <w:pStyle w:val="a5"/>
        <w:jc w:val="center"/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  <w:sz w:val="30"/>
          <w:szCs w:val="30"/>
        </w:rPr>
        <w:t>пункта временного размещения</w:t>
      </w:r>
    </w:p>
    <w:p w14:paraId="2AE7011B" w14:textId="77777777" w:rsidR="00377FB8" w:rsidRDefault="007F1607" w:rsidP="00377FB8">
      <w:pPr>
        <w:pStyle w:val="a5"/>
        <w:jc w:val="center"/>
        <w:rPr>
          <w:rFonts w:ascii="Arial" w:hAnsi="Arial" w:cs="Arial"/>
          <w:b/>
          <w:sz w:val="30"/>
          <w:szCs w:val="30"/>
        </w:rPr>
      </w:pPr>
      <w:r w:rsidRPr="007F1607">
        <w:rPr>
          <w:rFonts w:ascii="Arial" w:hAnsi="Arial" w:cs="Arial"/>
          <w:b/>
          <w:sz w:val="30"/>
          <w:szCs w:val="30"/>
        </w:rPr>
        <w:t>(</w:t>
      </w:r>
      <w:r w:rsidR="00896D69" w:rsidRPr="007F1607">
        <w:rPr>
          <w:rFonts w:ascii="Arial" w:hAnsi="Arial" w:cs="Arial"/>
          <w:b/>
          <w:sz w:val="30"/>
          <w:szCs w:val="30"/>
        </w:rPr>
        <w:t>Образец</w:t>
      </w:r>
      <w:r w:rsidRPr="007F1607">
        <w:rPr>
          <w:rFonts w:ascii="Arial" w:hAnsi="Arial" w:cs="Arial"/>
          <w:b/>
          <w:sz w:val="30"/>
          <w:szCs w:val="30"/>
        </w:rPr>
        <w:t>)</w:t>
      </w:r>
    </w:p>
    <w:p w14:paraId="7B2229C5" w14:textId="77777777" w:rsidR="007F1607" w:rsidRPr="00E47519" w:rsidRDefault="007F1607" w:rsidP="00B743E1">
      <w:pPr>
        <w:pStyle w:val="a5"/>
        <w:jc w:val="center"/>
        <w:rPr>
          <w:rFonts w:ascii="Arial" w:hAnsi="Arial" w:cs="Arial"/>
          <w:sz w:val="24"/>
          <w:szCs w:val="24"/>
        </w:rPr>
      </w:pPr>
    </w:p>
    <w:p w14:paraId="68A956E9" w14:textId="77777777" w:rsidR="007F1607" w:rsidRPr="00E47519" w:rsidRDefault="007F1607" w:rsidP="00B743E1">
      <w:pPr>
        <w:pStyle w:val="a5"/>
        <w:jc w:val="center"/>
        <w:rPr>
          <w:rFonts w:ascii="Arial" w:hAnsi="Arial" w:cs="Arial"/>
          <w:sz w:val="24"/>
          <w:szCs w:val="24"/>
        </w:rPr>
      </w:pPr>
    </w:p>
    <w:tbl>
      <w:tblPr>
        <w:tblW w:w="0" w:type="auto"/>
        <w:tblInd w:w="57" w:type="dxa"/>
        <w:tblLook w:val="0000" w:firstRow="0" w:lastRow="0" w:firstColumn="0" w:lastColumn="0" w:noHBand="0" w:noVBand="0"/>
      </w:tblPr>
      <w:tblGrid>
        <w:gridCol w:w="350"/>
        <w:gridCol w:w="642"/>
        <w:gridCol w:w="236"/>
        <w:gridCol w:w="950"/>
        <w:gridCol w:w="343"/>
        <w:gridCol w:w="236"/>
        <w:gridCol w:w="325"/>
        <w:gridCol w:w="371"/>
        <w:gridCol w:w="3261"/>
        <w:gridCol w:w="2526"/>
      </w:tblGrid>
      <w:tr w:rsidR="00B743E1" w14:paraId="19D36C3B" w14:textId="77777777" w:rsidTr="00E47519">
        <w:trPr>
          <w:trHeight w:val="350"/>
        </w:trPr>
        <w:tc>
          <w:tcPr>
            <w:tcW w:w="9240" w:type="dxa"/>
            <w:gridSpan w:val="10"/>
          </w:tcPr>
          <w:p w14:paraId="43781BA9" w14:textId="77777777" w:rsidR="00B743E1" w:rsidRDefault="00B743E1" w:rsidP="00B743E1">
            <w:pPr>
              <w:pStyle w:val="a5"/>
              <w:jc w:val="center"/>
              <w:rPr>
                <w:rStyle w:val="a8"/>
                <w:rFonts w:ascii="Arial" w:hAnsi="Arial" w:cs="Arial"/>
                <w:bCs w:val="0"/>
                <w:sz w:val="24"/>
                <w:szCs w:val="24"/>
              </w:rPr>
            </w:pPr>
            <w:r w:rsidRPr="00B743E1">
              <w:rPr>
                <w:rStyle w:val="a8"/>
                <w:rFonts w:ascii="Arial" w:hAnsi="Arial" w:cs="Arial"/>
                <w:bCs w:val="0"/>
                <w:sz w:val="24"/>
                <w:szCs w:val="24"/>
              </w:rPr>
              <w:t>УДОСТОВЕРЕНИЕ</w:t>
            </w:r>
          </w:p>
          <w:p w14:paraId="71C9F543" w14:textId="77777777" w:rsidR="00E47519" w:rsidRDefault="00E47519" w:rsidP="00B743E1">
            <w:pPr>
              <w:pStyle w:val="a5"/>
              <w:jc w:val="center"/>
              <w:rPr>
                <w:rStyle w:val="a8"/>
                <w:rFonts w:ascii="Arial" w:hAnsi="Arial" w:cs="Arial"/>
                <w:bCs w:val="0"/>
                <w:sz w:val="24"/>
                <w:szCs w:val="24"/>
              </w:rPr>
            </w:pPr>
          </w:p>
          <w:p w14:paraId="6BD3077E" w14:textId="77777777" w:rsidR="00E47519" w:rsidRPr="00B743E1" w:rsidRDefault="00E47519" w:rsidP="00B743E1">
            <w:pPr>
              <w:pStyle w:val="a5"/>
              <w:jc w:val="center"/>
              <w:rPr>
                <w:sz w:val="24"/>
                <w:szCs w:val="24"/>
              </w:rPr>
            </w:pPr>
          </w:p>
        </w:tc>
      </w:tr>
      <w:tr w:rsidR="00B743E1" w14:paraId="5BCAF458" w14:textId="77777777" w:rsidTr="00E47519">
        <w:trPr>
          <w:trHeight w:val="350"/>
        </w:trPr>
        <w:tc>
          <w:tcPr>
            <w:tcW w:w="2178" w:type="dxa"/>
            <w:gridSpan w:val="4"/>
          </w:tcPr>
          <w:p w14:paraId="5EEBC5DC" w14:textId="77777777" w:rsidR="00B743E1" w:rsidRDefault="00B743E1" w:rsidP="00E47519">
            <w:pPr>
              <w:pStyle w:val="a5"/>
              <w:ind w:firstLine="652"/>
              <w:rPr>
                <w:sz w:val="24"/>
                <w:szCs w:val="24"/>
              </w:rPr>
            </w:pPr>
            <w:r w:rsidRPr="007F1607">
              <w:rPr>
                <w:rFonts w:ascii="Arial" w:hAnsi="Arial" w:cs="Arial"/>
                <w:sz w:val="24"/>
                <w:szCs w:val="24"/>
              </w:rPr>
              <w:t>Выдано гр.</w:t>
            </w:r>
          </w:p>
        </w:tc>
        <w:tc>
          <w:tcPr>
            <w:tcW w:w="7062" w:type="dxa"/>
            <w:gridSpan w:val="6"/>
            <w:tcBorders>
              <w:bottom w:val="single" w:sz="2" w:space="0" w:color="auto"/>
            </w:tcBorders>
          </w:tcPr>
          <w:p w14:paraId="16126C21" w14:textId="77777777" w:rsidR="00B743E1" w:rsidRDefault="00B743E1" w:rsidP="00B743E1">
            <w:pPr>
              <w:pStyle w:val="a5"/>
              <w:rPr>
                <w:sz w:val="24"/>
                <w:szCs w:val="24"/>
              </w:rPr>
            </w:pPr>
          </w:p>
        </w:tc>
      </w:tr>
      <w:tr w:rsidR="00B743E1" w14:paraId="48ADAAC1" w14:textId="77777777" w:rsidTr="00E47519">
        <w:trPr>
          <w:trHeight w:val="350"/>
        </w:trPr>
        <w:tc>
          <w:tcPr>
            <w:tcW w:w="9240" w:type="dxa"/>
            <w:gridSpan w:val="10"/>
          </w:tcPr>
          <w:p w14:paraId="140CC351" w14:textId="77777777" w:rsidR="00B743E1" w:rsidRDefault="00B743E1" w:rsidP="00B743E1">
            <w:pPr>
              <w:pStyle w:val="ac"/>
              <w:rPr>
                <w:sz w:val="24"/>
                <w:szCs w:val="24"/>
              </w:rPr>
            </w:pPr>
            <w:r w:rsidRPr="007F1607">
              <w:rPr>
                <w:rFonts w:ascii="Arial" w:hAnsi="Arial" w:cs="Arial"/>
                <w:sz w:val="24"/>
                <w:szCs w:val="24"/>
              </w:rPr>
              <w:t>в том, что он действительно назначен начальником пункта временного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7F1607">
              <w:rPr>
                <w:rFonts w:ascii="Arial" w:hAnsi="Arial" w:cs="Arial"/>
                <w:sz w:val="24"/>
                <w:szCs w:val="24"/>
              </w:rPr>
              <w:t>размещения №____ по приему и размещению эвакуированного населения при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7F1607">
              <w:rPr>
                <w:rFonts w:ascii="Arial" w:hAnsi="Arial" w:cs="Arial"/>
                <w:sz w:val="24"/>
                <w:szCs w:val="24"/>
              </w:rPr>
              <w:t>возникновении чрезвычайных ситуаций на территории Боханского района.</w:t>
            </w:r>
          </w:p>
        </w:tc>
      </w:tr>
      <w:tr w:rsidR="00B743E1" w14:paraId="1DB02D52" w14:textId="77777777" w:rsidTr="00E47519">
        <w:trPr>
          <w:trHeight w:val="350"/>
        </w:trPr>
        <w:tc>
          <w:tcPr>
            <w:tcW w:w="9240" w:type="dxa"/>
            <w:gridSpan w:val="10"/>
          </w:tcPr>
          <w:p w14:paraId="497C8E05" w14:textId="77777777" w:rsidR="00E47519" w:rsidRPr="00E47519" w:rsidRDefault="00E47519" w:rsidP="00E47519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  <w:p w14:paraId="4A6142D6" w14:textId="77777777" w:rsidR="00E47519" w:rsidRPr="00E47519" w:rsidRDefault="00E47519" w:rsidP="00E47519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  <w:p w14:paraId="104DF099" w14:textId="77777777" w:rsidR="00E47519" w:rsidRPr="00E47519" w:rsidRDefault="00B743E1" w:rsidP="00E47519">
            <w:pPr>
              <w:pStyle w:val="a5"/>
              <w:ind w:left="652"/>
              <w:rPr>
                <w:rFonts w:ascii="Arial" w:hAnsi="Arial" w:cs="Arial"/>
                <w:sz w:val="24"/>
                <w:szCs w:val="24"/>
              </w:rPr>
            </w:pPr>
            <w:r w:rsidRPr="00E47519">
              <w:rPr>
                <w:rFonts w:ascii="Arial" w:hAnsi="Arial" w:cs="Arial"/>
                <w:sz w:val="24"/>
                <w:szCs w:val="24"/>
              </w:rPr>
              <w:t>М.П.</w:t>
            </w:r>
          </w:p>
          <w:p w14:paraId="1913E3CB" w14:textId="77777777" w:rsidR="00B743E1" w:rsidRDefault="00B743E1" w:rsidP="00E47519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  <w:p w14:paraId="2B169DCB" w14:textId="77777777" w:rsidR="00E47519" w:rsidRPr="00E47519" w:rsidRDefault="00E47519" w:rsidP="00E47519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B743E1" w14:paraId="7BAD4952" w14:textId="77777777" w:rsidTr="00E47519">
        <w:trPr>
          <w:trHeight w:val="350"/>
        </w:trPr>
        <w:tc>
          <w:tcPr>
            <w:tcW w:w="2521" w:type="dxa"/>
            <w:gridSpan w:val="5"/>
          </w:tcPr>
          <w:p w14:paraId="0AC75B97" w14:textId="77777777" w:rsidR="00B743E1" w:rsidRPr="007F1607" w:rsidRDefault="00B743E1" w:rsidP="00B743E1">
            <w:pPr>
              <w:pStyle w:val="ac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719" w:type="dxa"/>
            <w:gridSpan w:val="5"/>
            <w:tcBorders>
              <w:left w:val="nil"/>
            </w:tcBorders>
          </w:tcPr>
          <w:p w14:paraId="1D115732" w14:textId="77777777" w:rsidR="00B743E1" w:rsidRPr="00B743E1" w:rsidRDefault="00B743E1" w:rsidP="00B743E1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  <w:r w:rsidRPr="00B743E1">
              <w:rPr>
                <w:rFonts w:ascii="Arial" w:hAnsi="Arial" w:cs="Arial"/>
                <w:sz w:val="24"/>
                <w:szCs w:val="24"/>
              </w:rPr>
              <w:t>Председатель КЧС и ПБ</w:t>
            </w:r>
          </w:p>
          <w:p w14:paraId="3D4ADA81" w14:textId="77777777" w:rsidR="00B743E1" w:rsidRPr="00B743E1" w:rsidRDefault="00B743E1" w:rsidP="00B743E1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  <w:r w:rsidRPr="00B743E1">
              <w:rPr>
                <w:rFonts w:ascii="Arial" w:hAnsi="Arial" w:cs="Arial"/>
                <w:sz w:val="24"/>
                <w:szCs w:val="24"/>
              </w:rPr>
              <w:t>Боханского муниципального района</w:t>
            </w:r>
          </w:p>
        </w:tc>
      </w:tr>
      <w:tr w:rsidR="00B743E1" w14:paraId="73CF064E" w14:textId="77777777" w:rsidTr="00E47519">
        <w:trPr>
          <w:trHeight w:val="350"/>
        </w:trPr>
        <w:tc>
          <w:tcPr>
            <w:tcW w:w="2521" w:type="dxa"/>
            <w:gridSpan w:val="5"/>
          </w:tcPr>
          <w:p w14:paraId="41E2D36A" w14:textId="77777777" w:rsidR="00B743E1" w:rsidRPr="007F1607" w:rsidRDefault="00B743E1" w:rsidP="00E47519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193" w:type="dxa"/>
            <w:gridSpan w:val="4"/>
            <w:tcBorders>
              <w:left w:val="nil"/>
              <w:bottom w:val="single" w:sz="2" w:space="0" w:color="auto"/>
            </w:tcBorders>
          </w:tcPr>
          <w:p w14:paraId="35D55077" w14:textId="77777777" w:rsidR="00B743E1" w:rsidRPr="007F1607" w:rsidRDefault="00B743E1" w:rsidP="00E47519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26" w:type="dxa"/>
            <w:tcBorders>
              <w:left w:val="nil"/>
            </w:tcBorders>
          </w:tcPr>
          <w:p w14:paraId="537CBF98" w14:textId="77777777" w:rsidR="00B743E1" w:rsidRPr="007F1607" w:rsidRDefault="00B743E1" w:rsidP="00E47519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B743E1" w:rsidRPr="00B743E1" w14:paraId="2F31E504" w14:textId="77777777" w:rsidTr="00E47519">
        <w:trPr>
          <w:trHeight w:val="350"/>
        </w:trPr>
        <w:tc>
          <w:tcPr>
            <w:tcW w:w="2521" w:type="dxa"/>
            <w:gridSpan w:val="5"/>
          </w:tcPr>
          <w:p w14:paraId="6831C13D" w14:textId="77777777" w:rsidR="00B743E1" w:rsidRPr="00B743E1" w:rsidRDefault="00B743E1" w:rsidP="00B743E1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93" w:type="dxa"/>
            <w:gridSpan w:val="4"/>
            <w:tcBorders>
              <w:top w:val="single" w:sz="2" w:space="0" w:color="auto"/>
              <w:left w:val="nil"/>
            </w:tcBorders>
          </w:tcPr>
          <w:p w14:paraId="57CF385F" w14:textId="77777777" w:rsidR="00B743E1" w:rsidRPr="00B743E1" w:rsidRDefault="00B743E1" w:rsidP="00B743E1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</w:t>
            </w:r>
            <w:r w:rsidR="00D1628D">
              <w:rPr>
                <w:rFonts w:ascii="Arial" w:hAnsi="Arial" w:cs="Arial"/>
                <w:sz w:val="16"/>
                <w:szCs w:val="16"/>
              </w:rPr>
              <w:t>Подпись</w:t>
            </w:r>
            <w:r>
              <w:rPr>
                <w:rFonts w:ascii="Arial" w:hAnsi="Arial" w:cs="Arial"/>
                <w:sz w:val="16"/>
                <w:szCs w:val="16"/>
              </w:rPr>
              <w:t>)</w:t>
            </w:r>
          </w:p>
        </w:tc>
        <w:tc>
          <w:tcPr>
            <w:tcW w:w="2526" w:type="dxa"/>
            <w:tcBorders>
              <w:left w:val="nil"/>
            </w:tcBorders>
          </w:tcPr>
          <w:p w14:paraId="43B26DFA" w14:textId="77777777" w:rsidR="00B743E1" w:rsidRPr="00B743E1" w:rsidRDefault="00B743E1" w:rsidP="00B743E1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D1628D" w:rsidRPr="00B743E1" w14:paraId="03C2E7CC" w14:textId="77777777" w:rsidTr="00E47519">
        <w:trPr>
          <w:trHeight w:val="350"/>
        </w:trPr>
        <w:tc>
          <w:tcPr>
            <w:tcW w:w="2521" w:type="dxa"/>
            <w:gridSpan w:val="5"/>
          </w:tcPr>
          <w:p w14:paraId="282B9216" w14:textId="77777777" w:rsidR="00D1628D" w:rsidRPr="00B743E1" w:rsidRDefault="00D1628D" w:rsidP="00B743E1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93" w:type="dxa"/>
            <w:gridSpan w:val="4"/>
            <w:tcBorders>
              <w:left w:val="nil"/>
            </w:tcBorders>
          </w:tcPr>
          <w:p w14:paraId="2A902259" w14:textId="77777777" w:rsidR="00D1628D" w:rsidRDefault="00D1628D" w:rsidP="00E47519">
            <w:pPr>
              <w:pStyle w:val="ac"/>
              <w:jc w:val="right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26" w:type="dxa"/>
            <w:tcBorders>
              <w:left w:val="nil"/>
            </w:tcBorders>
          </w:tcPr>
          <w:p w14:paraId="76826754" w14:textId="77777777" w:rsidR="00D1628D" w:rsidRPr="00B743E1" w:rsidRDefault="00D1628D" w:rsidP="00B743E1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30646" w:rsidRPr="00B743E1" w14:paraId="263C918C" w14:textId="77777777" w:rsidTr="00E47519">
        <w:trPr>
          <w:trHeight w:val="350"/>
        </w:trPr>
        <w:tc>
          <w:tcPr>
            <w:tcW w:w="350" w:type="dxa"/>
            <w:vAlign w:val="center"/>
          </w:tcPr>
          <w:p w14:paraId="67432E56" w14:textId="77777777" w:rsidR="00F30646" w:rsidRPr="00F30646" w:rsidRDefault="00F30646" w:rsidP="00F30646">
            <w:pPr>
              <w:pStyle w:val="ac"/>
              <w:ind w:left="-139" w:right="-15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30646">
              <w:rPr>
                <w:rFonts w:ascii="Arial" w:hAnsi="Arial" w:cs="Arial"/>
                <w:sz w:val="24"/>
                <w:szCs w:val="24"/>
              </w:rPr>
              <w:t>«</w:t>
            </w:r>
          </w:p>
        </w:tc>
        <w:tc>
          <w:tcPr>
            <w:tcW w:w="642" w:type="dxa"/>
            <w:tcBorders>
              <w:left w:val="nil"/>
              <w:bottom w:val="single" w:sz="2" w:space="0" w:color="auto"/>
            </w:tcBorders>
            <w:vAlign w:val="center"/>
          </w:tcPr>
          <w:p w14:paraId="1755800C" w14:textId="77777777" w:rsidR="00F30646" w:rsidRPr="00F30646" w:rsidRDefault="00F30646" w:rsidP="00F30646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6" w:type="dxa"/>
            <w:tcBorders>
              <w:left w:val="nil"/>
            </w:tcBorders>
            <w:vAlign w:val="center"/>
          </w:tcPr>
          <w:p w14:paraId="461E07ED" w14:textId="77777777" w:rsidR="00F30646" w:rsidRPr="00F30646" w:rsidRDefault="00F30646" w:rsidP="00F30646">
            <w:pPr>
              <w:pStyle w:val="ac"/>
              <w:ind w:left="-138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»</w:t>
            </w:r>
          </w:p>
        </w:tc>
        <w:tc>
          <w:tcPr>
            <w:tcW w:w="1293" w:type="dxa"/>
            <w:gridSpan w:val="2"/>
            <w:tcBorders>
              <w:left w:val="nil"/>
              <w:bottom w:val="single" w:sz="2" w:space="0" w:color="auto"/>
            </w:tcBorders>
            <w:vAlign w:val="center"/>
          </w:tcPr>
          <w:p w14:paraId="0922F873" w14:textId="77777777" w:rsidR="00F30646" w:rsidRPr="00F30646" w:rsidRDefault="00F30646" w:rsidP="00E47519">
            <w:pPr>
              <w:pStyle w:val="ac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6" w:type="dxa"/>
            <w:tcBorders>
              <w:left w:val="nil"/>
            </w:tcBorders>
            <w:vAlign w:val="center"/>
          </w:tcPr>
          <w:p w14:paraId="1DA21617" w14:textId="77777777" w:rsidR="00F30646" w:rsidRPr="00F30646" w:rsidRDefault="00F30646" w:rsidP="00F30646">
            <w:pPr>
              <w:pStyle w:val="ac"/>
              <w:ind w:left="-108" w:right="-50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5" w:type="dxa"/>
            <w:tcBorders>
              <w:left w:val="nil"/>
            </w:tcBorders>
            <w:vAlign w:val="center"/>
          </w:tcPr>
          <w:p w14:paraId="6E3640AD" w14:textId="77777777" w:rsidR="00F30646" w:rsidRPr="00F30646" w:rsidRDefault="00F30646" w:rsidP="00F30646">
            <w:pPr>
              <w:pStyle w:val="ac"/>
              <w:ind w:left="-108" w:right="-50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371" w:type="dxa"/>
            <w:tcBorders>
              <w:left w:val="nil"/>
              <w:bottom w:val="single" w:sz="2" w:space="0" w:color="auto"/>
            </w:tcBorders>
            <w:vAlign w:val="center"/>
          </w:tcPr>
          <w:p w14:paraId="325C2243" w14:textId="77777777" w:rsidR="00F30646" w:rsidRPr="00F30646" w:rsidRDefault="00E47519" w:rsidP="00E47519">
            <w:pPr>
              <w:pStyle w:val="ac"/>
              <w:ind w:left="-162" w:right="-183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  </w:t>
            </w:r>
          </w:p>
        </w:tc>
        <w:tc>
          <w:tcPr>
            <w:tcW w:w="3261" w:type="dxa"/>
            <w:tcBorders>
              <w:left w:val="nil"/>
            </w:tcBorders>
            <w:vAlign w:val="center"/>
          </w:tcPr>
          <w:p w14:paraId="139B3018" w14:textId="77777777" w:rsidR="00F30646" w:rsidRPr="00E47519" w:rsidRDefault="00F30646" w:rsidP="00E47519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  <w:r w:rsidRPr="00E47519">
              <w:rPr>
                <w:rFonts w:ascii="Arial" w:hAnsi="Arial" w:cs="Arial"/>
                <w:sz w:val="24"/>
                <w:szCs w:val="24"/>
              </w:rPr>
              <w:t>года</w:t>
            </w:r>
          </w:p>
        </w:tc>
        <w:tc>
          <w:tcPr>
            <w:tcW w:w="2526" w:type="dxa"/>
            <w:tcBorders>
              <w:left w:val="nil"/>
            </w:tcBorders>
            <w:vAlign w:val="center"/>
          </w:tcPr>
          <w:p w14:paraId="4390D4B2" w14:textId="77777777" w:rsidR="00F30646" w:rsidRPr="00F30646" w:rsidRDefault="00F30646" w:rsidP="00F30646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7CA87C60" w14:textId="77777777" w:rsidR="00B743E1" w:rsidRPr="00E47519" w:rsidRDefault="00B743E1" w:rsidP="00E47519">
      <w:pPr>
        <w:pStyle w:val="a5"/>
        <w:rPr>
          <w:rFonts w:ascii="Arial" w:hAnsi="Arial" w:cs="Arial"/>
        </w:rPr>
      </w:pPr>
    </w:p>
    <w:p w14:paraId="66B86AE1" w14:textId="77777777" w:rsidR="00E47519" w:rsidRPr="00E47519" w:rsidRDefault="00E47519" w:rsidP="00E47519">
      <w:pPr>
        <w:pStyle w:val="a5"/>
        <w:rPr>
          <w:rFonts w:ascii="Arial" w:hAnsi="Arial" w:cs="Arial"/>
        </w:rPr>
      </w:pPr>
    </w:p>
    <w:p w14:paraId="4BE92B41" w14:textId="77777777" w:rsidR="00E47519" w:rsidRDefault="00E47519" w:rsidP="00E47519">
      <w:pPr>
        <w:pStyle w:val="a5"/>
        <w:rPr>
          <w:rFonts w:ascii="Arial" w:hAnsi="Arial" w:cs="Arial"/>
        </w:rPr>
      </w:pPr>
    </w:p>
    <w:p w14:paraId="4B2D3D92" w14:textId="77777777" w:rsidR="00E47519" w:rsidRDefault="00E47519" w:rsidP="00E47519">
      <w:pPr>
        <w:pStyle w:val="a5"/>
        <w:rPr>
          <w:rFonts w:ascii="Arial" w:hAnsi="Arial" w:cs="Arial"/>
        </w:rPr>
        <w:sectPr w:rsidR="00E47519" w:rsidSect="00A90D8E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DA6184" w:rsidRPr="00087335" w14:paraId="2B87AF21" w14:textId="77777777" w:rsidTr="0063161F">
        <w:trPr>
          <w:trHeight w:val="368"/>
          <w:jc w:val="right"/>
        </w:trPr>
        <w:tc>
          <w:tcPr>
            <w:tcW w:w="4531" w:type="dxa"/>
          </w:tcPr>
          <w:p w14:paraId="219FE587" w14:textId="77777777" w:rsidR="00DA6184" w:rsidRPr="009D0428" w:rsidRDefault="00DA6184" w:rsidP="0063161F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10</w:t>
            </w:r>
          </w:p>
          <w:p w14:paraId="0E353D91" w14:textId="77777777" w:rsidR="00DA6184" w:rsidRPr="00087335" w:rsidRDefault="00DA6184" w:rsidP="0063161F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14:paraId="0F565B75" w14:textId="77777777" w:rsidR="00797977" w:rsidRDefault="00797977" w:rsidP="00DA6184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7EFF6281" w14:textId="77777777" w:rsidR="00797977" w:rsidRDefault="00797977" w:rsidP="00DA6184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2672E840" w14:textId="77777777" w:rsidR="00DA6184" w:rsidRPr="00DA6184" w:rsidRDefault="00DA6184" w:rsidP="00DA6184">
      <w:pPr>
        <w:pStyle w:val="a5"/>
        <w:jc w:val="center"/>
        <w:rPr>
          <w:sz w:val="30"/>
          <w:szCs w:val="30"/>
        </w:rPr>
      </w:pPr>
      <w:r w:rsidRPr="00DA6184">
        <w:rPr>
          <w:rStyle w:val="a8"/>
          <w:rFonts w:ascii="Arial" w:hAnsi="Arial" w:cs="Arial"/>
          <w:bCs w:val="0"/>
          <w:sz w:val="30"/>
          <w:szCs w:val="30"/>
        </w:rPr>
        <w:t>Обязательство</w:t>
      </w:r>
    </w:p>
    <w:p w14:paraId="21449C9E" w14:textId="77777777" w:rsidR="00DA6184" w:rsidRDefault="00DA6184" w:rsidP="00DA6184">
      <w:pPr>
        <w:pStyle w:val="a5"/>
        <w:jc w:val="center"/>
        <w:rPr>
          <w:rStyle w:val="a8"/>
          <w:rFonts w:ascii="Arial" w:hAnsi="Arial" w:cs="Arial"/>
          <w:bCs w:val="0"/>
          <w:sz w:val="30"/>
          <w:szCs w:val="30"/>
        </w:rPr>
      </w:pPr>
      <w:r w:rsidRPr="00DA6184">
        <w:rPr>
          <w:rStyle w:val="a8"/>
          <w:rFonts w:ascii="Arial" w:hAnsi="Arial" w:cs="Arial"/>
          <w:bCs w:val="0"/>
          <w:sz w:val="30"/>
          <w:szCs w:val="30"/>
        </w:rPr>
        <w:t>по соблюдению установленных правил размещения</w:t>
      </w:r>
      <w:r w:rsidR="00795E49">
        <w:rPr>
          <w:rStyle w:val="a8"/>
          <w:rFonts w:ascii="Arial" w:hAnsi="Arial" w:cs="Arial"/>
          <w:bCs w:val="0"/>
          <w:sz w:val="30"/>
          <w:szCs w:val="30"/>
        </w:rPr>
        <w:t xml:space="preserve"> </w:t>
      </w:r>
      <w:r w:rsidRPr="00DA6184">
        <w:rPr>
          <w:rStyle w:val="a8"/>
          <w:rFonts w:ascii="Arial" w:hAnsi="Arial" w:cs="Arial"/>
          <w:bCs w:val="0"/>
          <w:sz w:val="30"/>
          <w:szCs w:val="30"/>
        </w:rPr>
        <w:t>в ПВР граждан, пострадавших в ЧС</w:t>
      </w:r>
    </w:p>
    <w:p w14:paraId="60392A2B" w14:textId="77777777" w:rsidR="00445CBE" w:rsidRPr="00445CBE" w:rsidRDefault="00445CBE" w:rsidP="00DA6184">
      <w:pPr>
        <w:pStyle w:val="a5"/>
        <w:jc w:val="center"/>
        <w:rPr>
          <w:rFonts w:ascii="Arial" w:hAnsi="Arial" w:cs="Arial"/>
          <w:sz w:val="24"/>
          <w:szCs w:val="24"/>
        </w:rPr>
      </w:pPr>
    </w:p>
    <w:tbl>
      <w:tblPr>
        <w:tblpPr w:leftFromText="180" w:rightFromText="180" w:vertAnchor="text" w:tblpXSpec="center" w:tblpY="1"/>
        <w:tblOverlap w:val="never"/>
        <w:tblW w:w="10990" w:type="dxa"/>
        <w:tblLayout w:type="fixed"/>
        <w:tblLook w:val="0000" w:firstRow="0" w:lastRow="0" w:firstColumn="0" w:lastColumn="0" w:noHBand="0" w:noVBand="0"/>
      </w:tblPr>
      <w:tblGrid>
        <w:gridCol w:w="350"/>
        <w:gridCol w:w="467"/>
        <w:gridCol w:w="236"/>
        <w:gridCol w:w="99"/>
        <w:gridCol w:w="1191"/>
        <w:gridCol w:w="236"/>
        <w:gridCol w:w="329"/>
        <w:gridCol w:w="371"/>
        <w:gridCol w:w="30"/>
        <w:gridCol w:w="888"/>
        <w:gridCol w:w="2259"/>
        <w:gridCol w:w="226"/>
        <w:gridCol w:w="426"/>
        <w:gridCol w:w="1498"/>
        <w:gridCol w:w="2384"/>
      </w:tblGrid>
      <w:tr w:rsidR="00795E49" w14:paraId="6F87FB41" w14:textId="77777777" w:rsidTr="00797977">
        <w:trPr>
          <w:trHeight w:val="350"/>
        </w:trPr>
        <w:tc>
          <w:tcPr>
            <w:tcW w:w="1152" w:type="dxa"/>
            <w:gridSpan w:val="4"/>
          </w:tcPr>
          <w:p w14:paraId="0C13AC7C" w14:textId="77777777" w:rsidR="00795E49" w:rsidRDefault="00795E49" w:rsidP="008567A5">
            <w:pPr>
              <w:pStyle w:val="a5"/>
              <w:jc w:val="right"/>
              <w:rPr>
                <w:sz w:val="24"/>
                <w:szCs w:val="24"/>
              </w:rPr>
            </w:pPr>
            <w:r w:rsidRPr="008567A5">
              <w:rPr>
                <w:rFonts w:ascii="Arial" w:hAnsi="Arial" w:cs="Arial"/>
                <w:b/>
                <w:sz w:val="24"/>
                <w:szCs w:val="24"/>
              </w:rPr>
              <w:t>1</w:t>
            </w:r>
            <w:r>
              <w:rPr>
                <w:rFonts w:ascii="Arial" w:hAnsi="Arial" w:cs="Arial"/>
                <w:sz w:val="24"/>
                <w:szCs w:val="24"/>
              </w:rPr>
              <w:t>.Я,</w:t>
            </w:r>
          </w:p>
        </w:tc>
        <w:tc>
          <w:tcPr>
            <w:tcW w:w="9838" w:type="dxa"/>
            <w:gridSpan w:val="11"/>
            <w:tcBorders>
              <w:bottom w:val="single" w:sz="2" w:space="0" w:color="auto"/>
            </w:tcBorders>
          </w:tcPr>
          <w:p w14:paraId="69CCC3FF" w14:textId="77777777" w:rsidR="00795E49" w:rsidRDefault="00795E49" w:rsidP="008567A5">
            <w:pPr>
              <w:pStyle w:val="a5"/>
              <w:rPr>
                <w:sz w:val="24"/>
                <w:szCs w:val="24"/>
              </w:rPr>
            </w:pPr>
          </w:p>
        </w:tc>
      </w:tr>
      <w:tr w:rsidR="00795E49" w14:paraId="18F28642" w14:textId="77777777" w:rsidTr="00797977">
        <w:trPr>
          <w:trHeight w:hRule="exact" w:val="215"/>
        </w:trPr>
        <w:tc>
          <w:tcPr>
            <w:tcW w:w="1152" w:type="dxa"/>
            <w:gridSpan w:val="4"/>
          </w:tcPr>
          <w:p w14:paraId="4EBEE2D9" w14:textId="77777777" w:rsidR="00795E49" w:rsidRDefault="00795E49" w:rsidP="008567A5">
            <w:pPr>
              <w:pStyle w:val="a5"/>
              <w:tabs>
                <w:tab w:val="left" w:pos="1080"/>
              </w:tabs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838" w:type="dxa"/>
            <w:gridSpan w:val="11"/>
            <w:tcBorders>
              <w:top w:val="single" w:sz="2" w:space="0" w:color="auto"/>
            </w:tcBorders>
          </w:tcPr>
          <w:p w14:paraId="0C1190F4" w14:textId="77777777" w:rsidR="00795E49" w:rsidRPr="00C92412" w:rsidRDefault="00795E49" w:rsidP="008567A5">
            <w:pPr>
              <w:pStyle w:val="a5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0D27E2">
              <w:rPr>
                <w:rFonts w:ascii="Arial" w:hAnsi="Arial" w:cs="Arial"/>
                <w:sz w:val="16"/>
                <w:szCs w:val="16"/>
              </w:rPr>
              <w:t>(Фамилия, имя, отчество)</w:t>
            </w:r>
          </w:p>
        </w:tc>
      </w:tr>
      <w:tr w:rsidR="00795E49" w14:paraId="71359AAC" w14:textId="77777777" w:rsidTr="00797977">
        <w:trPr>
          <w:trHeight w:hRule="exact" w:val="284"/>
        </w:trPr>
        <w:tc>
          <w:tcPr>
            <w:tcW w:w="2908" w:type="dxa"/>
            <w:gridSpan w:val="7"/>
          </w:tcPr>
          <w:p w14:paraId="2B154C7F" w14:textId="77777777" w:rsidR="00795E49" w:rsidRDefault="00795E49" w:rsidP="008567A5">
            <w:pPr>
              <w:pStyle w:val="a5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0D27E2">
              <w:rPr>
                <w:rFonts w:ascii="Arial" w:hAnsi="Arial" w:cs="Arial"/>
                <w:sz w:val="24"/>
                <w:szCs w:val="24"/>
              </w:rPr>
              <w:t>и члены моей семьи:</w:t>
            </w:r>
          </w:p>
        </w:tc>
        <w:tc>
          <w:tcPr>
            <w:tcW w:w="8082" w:type="dxa"/>
            <w:gridSpan w:val="8"/>
            <w:tcBorders>
              <w:bottom w:val="single" w:sz="2" w:space="0" w:color="auto"/>
            </w:tcBorders>
          </w:tcPr>
          <w:p w14:paraId="6B2478A7" w14:textId="77777777" w:rsidR="00795E49" w:rsidRDefault="00795E49" w:rsidP="008567A5">
            <w:pPr>
              <w:pStyle w:val="a5"/>
              <w:rPr>
                <w:sz w:val="24"/>
                <w:szCs w:val="24"/>
              </w:rPr>
            </w:pPr>
          </w:p>
        </w:tc>
      </w:tr>
      <w:tr w:rsidR="00795E49" w:rsidRPr="00C92412" w14:paraId="1335A309" w14:textId="77777777" w:rsidTr="00797977">
        <w:trPr>
          <w:trHeight w:hRule="exact" w:val="215"/>
        </w:trPr>
        <w:tc>
          <w:tcPr>
            <w:tcW w:w="10990" w:type="dxa"/>
            <w:gridSpan w:val="15"/>
          </w:tcPr>
          <w:p w14:paraId="307BAA01" w14:textId="77777777" w:rsidR="00795E49" w:rsidRPr="00C92412" w:rsidRDefault="00795E49" w:rsidP="008567A5">
            <w:pPr>
              <w:pStyle w:val="a5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0D27E2">
              <w:rPr>
                <w:rFonts w:ascii="Arial" w:hAnsi="Arial" w:cs="Arial"/>
                <w:sz w:val="16"/>
                <w:szCs w:val="16"/>
              </w:rPr>
              <w:t>(Степень родства; фамилия, имя и отчество члена семьи)</w:t>
            </w:r>
          </w:p>
        </w:tc>
      </w:tr>
      <w:tr w:rsidR="00795E49" w14:paraId="51CA592F" w14:textId="77777777" w:rsidTr="00797977">
        <w:trPr>
          <w:trHeight w:hRule="exact" w:val="285"/>
        </w:trPr>
        <w:tc>
          <w:tcPr>
            <w:tcW w:w="10990" w:type="dxa"/>
            <w:gridSpan w:val="15"/>
            <w:tcBorders>
              <w:bottom w:val="single" w:sz="2" w:space="0" w:color="auto"/>
            </w:tcBorders>
          </w:tcPr>
          <w:p w14:paraId="0BBC4C5E" w14:textId="77777777" w:rsidR="00795E49" w:rsidRDefault="00795E49" w:rsidP="008567A5">
            <w:pPr>
              <w:pStyle w:val="a5"/>
              <w:rPr>
                <w:sz w:val="24"/>
                <w:szCs w:val="24"/>
              </w:rPr>
            </w:pPr>
          </w:p>
        </w:tc>
      </w:tr>
      <w:tr w:rsidR="00795E49" w14:paraId="6B7CCDA5" w14:textId="77777777" w:rsidTr="00797977">
        <w:trPr>
          <w:trHeight w:val="350"/>
        </w:trPr>
        <w:tc>
          <w:tcPr>
            <w:tcW w:w="10990" w:type="dxa"/>
            <w:gridSpan w:val="15"/>
            <w:tcBorders>
              <w:bottom w:val="single" w:sz="2" w:space="0" w:color="auto"/>
            </w:tcBorders>
          </w:tcPr>
          <w:p w14:paraId="5ACC5243" w14:textId="77777777" w:rsidR="00795E49" w:rsidRDefault="00795E49" w:rsidP="008567A5">
            <w:pPr>
              <w:pStyle w:val="a5"/>
              <w:rPr>
                <w:sz w:val="24"/>
                <w:szCs w:val="24"/>
              </w:rPr>
            </w:pPr>
          </w:p>
        </w:tc>
      </w:tr>
      <w:tr w:rsidR="00795E49" w14:paraId="0D28FF39" w14:textId="77777777" w:rsidTr="00797977">
        <w:trPr>
          <w:trHeight w:val="350"/>
        </w:trPr>
        <w:tc>
          <w:tcPr>
            <w:tcW w:w="10990" w:type="dxa"/>
            <w:gridSpan w:val="15"/>
            <w:tcBorders>
              <w:bottom w:val="single" w:sz="2" w:space="0" w:color="auto"/>
            </w:tcBorders>
          </w:tcPr>
          <w:p w14:paraId="2DEA3611" w14:textId="77777777" w:rsidR="00795E49" w:rsidRDefault="00795E49" w:rsidP="008567A5">
            <w:pPr>
              <w:pStyle w:val="a5"/>
              <w:rPr>
                <w:sz w:val="24"/>
                <w:szCs w:val="24"/>
              </w:rPr>
            </w:pPr>
          </w:p>
        </w:tc>
      </w:tr>
      <w:tr w:rsidR="00795E49" w14:paraId="74612F02" w14:textId="77777777" w:rsidTr="00797977">
        <w:trPr>
          <w:trHeight w:val="210"/>
        </w:trPr>
        <w:tc>
          <w:tcPr>
            <w:tcW w:w="10990" w:type="dxa"/>
            <w:gridSpan w:val="15"/>
            <w:tcBorders>
              <w:top w:val="single" w:sz="2" w:space="0" w:color="auto"/>
            </w:tcBorders>
          </w:tcPr>
          <w:p w14:paraId="78D3E766" w14:textId="77777777" w:rsidR="00795E49" w:rsidRPr="008567A5" w:rsidRDefault="00795E49" w:rsidP="008567A5">
            <w:pPr>
              <w:pStyle w:val="ac"/>
              <w:tabs>
                <w:tab w:val="left" w:pos="820"/>
              </w:tabs>
              <w:rPr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в период размещения в ПВР №_____, находящегося по адресу:</w:t>
            </w:r>
          </w:p>
        </w:tc>
      </w:tr>
      <w:tr w:rsidR="00795E49" w14:paraId="19BB3A4C" w14:textId="77777777" w:rsidTr="00797977">
        <w:trPr>
          <w:trHeight w:val="360"/>
        </w:trPr>
        <w:tc>
          <w:tcPr>
            <w:tcW w:w="10990" w:type="dxa"/>
            <w:gridSpan w:val="15"/>
            <w:tcBorders>
              <w:bottom w:val="single" w:sz="2" w:space="0" w:color="auto"/>
            </w:tcBorders>
          </w:tcPr>
          <w:p w14:paraId="4F5562C7" w14:textId="77777777" w:rsidR="00795E49" w:rsidRPr="008567A5" w:rsidRDefault="00795E49" w:rsidP="008567A5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14:paraId="028CAA3B" w14:textId="77777777" w:rsidTr="00797977">
        <w:trPr>
          <w:trHeight w:val="350"/>
        </w:trPr>
        <w:tc>
          <w:tcPr>
            <w:tcW w:w="2343" w:type="dxa"/>
            <w:gridSpan w:val="5"/>
            <w:tcBorders>
              <w:top w:val="single" w:sz="2" w:space="0" w:color="auto"/>
            </w:tcBorders>
          </w:tcPr>
          <w:p w14:paraId="3EB82C75" w14:textId="77777777" w:rsidR="00795E49" w:rsidRPr="008567A5" w:rsidRDefault="00795E49" w:rsidP="008567A5">
            <w:pPr>
              <w:pStyle w:val="ac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Обязуюсь:</w:t>
            </w:r>
          </w:p>
        </w:tc>
        <w:tc>
          <w:tcPr>
            <w:tcW w:w="8647" w:type="dxa"/>
            <w:gridSpan w:val="10"/>
            <w:tcBorders>
              <w:top w:val="single" w:sz="2" w:space="0" w:color="auto"/>
              <w:left w:val="nil"/>
            </w:tcBorders>
          </w:tcPr>
          <w:p w14:paraId="3A8E5CD8" w14:textId="77777777" w:rsidR="00795E49" w:rsidRPr="008567A5" w:rsidRDefault="00795E49" w:rsidP="008567A5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14:paraId="3AE4E890" w14:textId="77777777" w:rsidTr="00797977">
        <w:trPr>
          <w:trHeight w:val="350"/>
        </w:trPr>
        <w:tc>
          <w:tcPr>
            <w:tcW w:w="10990" w:type="dxa"/>
            <w:gridSpan w:val="15"/>
          </w:tcPr>
          <w:p w14:paraId="696B5227" w14:textId="77777777" w:rsidR="00795E49" w:rsidRPr="008567A5" w:rsidRDefault="00795E49" w:rsidP="008567A5">
            <w:pPr>
              <w:pStyle w:val="ac"/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соблюдать Правила внутреннего распорядка пункта временного размещения пострадавшего ЧС населения (далее - ПВР, пункт) и обязанности граждан, находящихся в нем, установленные его администрацией;</w:t>
            </w:r>
          </w:p>
          <w:p w14:paraId="553B8F44" w14:textId="77777777" w:rsidR="00795E49" w:rsidRPr="008567A5" w:rsidRDefault="00795E49" w:rsidP="008567A5">
            <w:pPr>
              <w:pStyle w:val="ac"/>
              <w:tabs>
                <w:tab w:val="left" w:pos="567"/>
                <w:tab w:val="left" w:pos="709"/>
              </w:tabs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предоставлять необходимую информацию и документы должностным лицам администрации ПВР, для организации регистрации и учета прибывающих в пункт граждан и ведения адресно-справочной работы;</w:t>
            </w:r>
          </w:p>
          <w:p w14:paraId="68F4002A" w14:textId="77777777" w:rsidR="00795E49" w:rsidRPr="008567A5" w:rsidRDefault="00795E49" w:rsidP="008567A5">
            <w:pPr>
              <w:pStyle w:val="ac"/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соблюдать в ПВР общественный порядок;</w:t>
            </w:r>
          </w:p>
          <w:p w14:paraId="73B72AA4" w14:textId="77777777" w:rsidR="00795E49" w:rsidRPr="008567A5" w:rsidRDefault="00795E49" w:rsidP="008567A5">
            <w:pPr>
              <w:pStyle w:val="ac"/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бережно относиться к помещениям, имуществу и оборудованию ПВР, поддерживать в здании пункта необходимые санитарные нормы, правила пожарной безопасности;</w:t>
            </w:r>
          </w:p>
          <w:p w14:paraId="54EBB82F" w14:textId="77777777" w:rsidR="00795E49" w:rsidRPr="008567A5" w:rsidRDefault="00795E49" w:rsidP="008567A5">
            <w:pPr>
              <w:pStyle w:val="ac"/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 в случае нанесения мною или членами моей семьи пункту материального ущерба (порча помещений, а также мебели, постельных принадлежностей, имущества, инвентаря, оборудования ПВР или их хищение), компенсировать его из личных средств;</w:t>
            </w:r>
          </w:p>
          <w:p w14:paraId="7205BE69" w14:textId="77777777" w:rsidR="00795E49" w:rsidRPr="008567A5" w:rsidRDefault="00795E49" w:rsidP="008567A5">
            <w:pPr>
              <w:pStyle w:val="ac"/>
              <w:tabs>
                <w:tab w:val="left" w:pos="567"/>
              </w:tabs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по окончании функционирования ПВР выбыть из пункта в сроки, определенные его администрацией.</w:t>
            </w:r>
          </w:p>
          <w:p w14:paraId="6166AC17" w14:textId="77777777" w:rsidR="00795E49" w:rsidRPr="008567A5" w:rsidRDefault="00795E49" w:rsidP="008567A5">
            <w:pPr>
              <w:pStyle w:val="ac"/>
              <w:tabs>
                <w:tab w:val="left" w:pos="567"/>
              </w:tabs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b/>
                <w:sz w:val="24"/>
                <w:szCs w:val="24"/>
              </w:rPr>
              <w:t>2.</w:t>
            </w:r>
            <w:r w:rsidRPr="008567A5">
              <w:rPr>
                <w:rFonts w:ascii="Arial" w:hAnsi="Arial" w:cs="Arial"/>
                <w:sz w:val="24"/>
                <w:szCs w:val="24"/>
              </w:rPr>
              <w:t xml:space="preserve"> Я и члены моей семьи ознакомлены с Правилами внутреннего распорядка ПВР населения и обязанностями граждан находящихся в нем и предупреждены об ответственности за нарушение указанных правил.</w:t>
            </w:r>
          </w:p>
        </w:tc>
      </w:tr>
      <w:tr w:rsidR="00795E49" w14:paraId="696356E5" w14:textId="77777777" w:rsidTr="00797977">
        <w:trPr>
          <w:trHeight w:val="350"/>
        </w:trPr>
        <w:tc>
          <w:tcPr>
            <w:tcW w:w="10990" w:type="dxa"/>
            <w:gridSpan w:val="15"/>
          </w:tcPr>
          <w:p w14:paraId="7ABABFF7" w14:textId="77777777" w:rsidR="00795E49" w:rsidRPr="008567A5" w:rsidRDefault="00795E49" w:rsidP="008567A5">
            <w:pPr>
              <w:pStyle w:val="a5"/>
              <w:tabs>
                <w:tab w:val="left" w:pos="5113"/>
              </w:tabs>
              <w:ind w:firstLine="720"/>
              <w:rPr>
                <w:rFonts w:ascii="Arial" w:hAnsi="Arial" w:cs="Arial"/>
                <w:b/>
                <w:sz w:val="24"/>
                <w:szCs w:val="24"/>
              </w:rPr>
            </w:pPr>
            <w:r w:rsidRPr="008567A5">
              <w:rPr>
                <w:rFonts w:ascii="Arial" w:hAnsi="Arial" w:cs="Arial"/>
                <w:b/>
                <w:sz w:val="24"/>
                <w:szCs w:val="24"/>
              </w:rPr>
              <w:t>3.</w:t>
            </w:r>
            <w:r w:rsidRPr="008567A5">
              <w:rPr>
                <w:rFonts w:ascii="Arial" w:hAnsi="Arial" w:cs="Arial"/>
                <w:sz w:val="24"/>
                <w:szCs w:val="24"/>
              </w:rPr>
              <w:t xml:space="preserve"> Моя контактная информация:</w:t>
            </w:r>
          </w:p>
        </w:tc>
      </w:tr>
      <w:tr w:rsidR="00797977" w14:paraId="450154C4" w14:textId="77777777" w:rsidTr="00797977">
        <w:trPr>
          <w:trHeight w:val="350"/>
        </w:trPr>
        <w:tc>
          <w:tcPr>
            <w:tcW w:w="3309" w:type="dxa"/>
            <w:gridSpan w:val="9"/>
          </w:tcPr>
          <w:p w14:paraId="23098C40" w14:textId="77777777" w:rsidR="00795E49" w:rsidRPr="008567A5" w:rsidRDefault="00795E49" w:rsidP="008567A5">
            <w:pPr>
              <w:pStyle w:val="a5"/>
              <w:ind w:firstLine="720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сотовый телефон:</w:t>
            </w:r>
          </w:p>
        </w:tc>
        <w:tc>
          <w:tcPr>
            <w:tcW w:w="7681" w:type="dxa"/>
            <w:gridSpan w:val="6"/>
            <w:tcBorders>
              <w:left w:val="nil"/>
              <w:bottom w:val="single" w:sz="2" w:space="0" w:color="auto"/>
            </w:tcBorders>
          </w:tcPr>
          <w:p w14:paraId="40562CCC" w14:textId="77777777" w:rsidR="00795E49" w:rsidRPr="008567A5" w:rsidRDefault="00795E49" w:rsidP="008567A5">
            <w:pPr>
              <w:pStyle w:val="a5"/>
              <w:tabs>
                <w:tab w:val="left" w:pos="2606"/>
              </w:tabs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14:paraId="0D62E771" w14:textId="77777777" w:rsidTr="00797977">
        <w:trPr>
          <w:trHeight w:val="350"/>
        </w:trPr>
        <w:tc>
          <w:tcPr>
            <w:tcW w:w="3309" w:type="dxa"/>
            <w:gridSpan w:val="9"/>
          </w:tcPr>
          <w:p w14:paraId="5F1DC80E" w14:textId="77777777" w:rsidR="00795E49" w:rsidRPr="008567A5" w:rsidRDefault="00795E49" w:rsidP="008567A5">
            <w:pPr>
              <w:pStyle w:val="a5"/>
              <w:ind w:firstLine="720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рабочий телефон</w:t>
            </w:r>
          </w:p>
        </w:tc>
        <w:tc>
          <w:tcPr>
            <w:tcW w:w="7681" w:type="dxa"/>
            <w:gridSpan w:val="6"/>
            <w:tcBorders>
              <w:left w:val="nil"/>
              <w:bottom w:val="single" w:sz="2" w:space="0" w:color="auto"/>
            </w:tcBorders>
          </w:tcPr>
          <w:p w14:paraId="1490ADA9" w14:textId="77777777" w:rsidR="00795E49" w:rsidRPr="008567A5" w:rsidRDefault="00795E49" w:rsidP="008567A5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14:paraId="1DEA7770" w14:textId="77777777" w:rsidTr="00797977">
        <w:trPr>
          <w:trHeight w:val="350"/>
        </w:trPr>
        <w:tc>
          <w:tcPr>
            <w:tcW w:w="7108" w:type="dxa"/>
            <w:gridSpan w:val="13"/>
          </w:tcPr>
          <w:p w14:paraId="265592A0" w14:textId="77777777" w:rsidR="00795E49" w:rsidRPr="008567A5" w:rsidRDefault="00795E49" w:rsidP="008567A5">
            <w:pPr>
              <w:pStyle w:val="a5"/>
              <w:ind w:firstLine="720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телефон и адрес проживания моих родственников:</w:t>
            </w:r>
          </w:p>
        </w:tc>
        <w:tc>
          <w:tcPr>
            <w:tcW w:w="3882" w:type="dxa"/>
            <w:gridSpan w:val="2"/>
            <w:tcBorders>
              <w:left w:val="nil"/>
              <w:bottom w:val="single" w:sz="2" w:space="0" w:color="auto"/>
            </w:tcBorders>
          </w:tcPr>
          <w:p w14:paraId="3BE6BCEC" w14:textId="77777777" w:rsidR="00795E49" w:rsidRPr="00B743E1" w:rsidRDefault="00795E49" w:rsidP="008567A5">
            <w:pPr>
              <w:pStyle w:val="a5"/>
              <w:tabs>
                <w:tab w:val="left" w:pos="1099"/>
              </w:tabs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14:paraId="37376001" w14:textId="77777777" w:rsidTr="00797977">
        <w:trPr>
          <w:trHeight w:val="350"/>
        </w:trPr>
        <w:tc>
          <w:tcPr>
            <w:tcW w:w="10990" w:type="dxa"/>
            <w:gridSpan w:val="15"/>
            <w:tcBorders>
              <w:bottom w:val="single" w:sz="2" w:space="0" w:color="auto"/>
            </w:tcBorders>
          </w:tcPr>
          <w:p w14:paraId="46F4C506" w14:textId="77777777" w:rsidR="00795E49" w:rsidRPr="00B743E1" w:rsidRDefault="00795E49" w:rsidP="008567A5">
            <w:pPr>
              <w:pStyle w:val="a5"/>
              <w:ind w:firstLine="72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:rsidRPr="00B743E1" w14:paraId="3EDEB894" w14:textId="77777777" w:rsidTr="00797977">
        <w:trPr>
          <w:trHeight w:val="350"/>
        </w:trPr>
        <w:tc>
          <w:tcPr>
            <w:tcW w:w="2343" w:type="dxa"/>
            <w:gridSpan w:val="5"/>
          </w:tcPr>
          <w:p w14:paraId="626AE49F" w14:textId="77777777" w:rsidR="00795E49" w:rsidRPr="00B743E1" w:rsidRDefault="00795E49" w:rsidP="008567A5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339" w:type="dxa"/>
            <w:gridSpan w:val="7"/>
            <w:tcBorders>
              <w:left w:val="nil"/>
            </w:tcBorders>
          </w:tcPr>
          <w:p w14:paraId="39D194EF" w14:textId="77777777" w:rsidR="00795E49" w:rsidRDefault="00795E49" w:rsidP="008567A5">
            <w:pPr>
              <w:pStyle w:val="ac"/>
              <w:jc w:val="right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308" w:type="dxa"/>
            <w:gridSpan w:val="3"/>
            <w:tcBorders>
              <w:left w:val="nil"/>
            </w:tcBorders>
          </w:tcPr>
          <w:p w14:paraId="384B6140" w14:textId="77777777" w:rsidR="00795E49" w:rsidRPr="00B743E1" w:rsidRDefault="00795E49" w:rsidP="008567A5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8567A5" w:rsidRPr="00B743E1" w14:paraId="4304B8EE" w14:textId="77777777" w:rsidTr="00797977">
        <w:trPr>
          <w:trHeight w:val="350"/>
        </w:trPr>
        <w:tc>
          <w:tcPr>
            <w:tcW w:w="350" w:type="dxa"/>
            <w:vAlign w:val="bottom"/>
          </w:tcPr>
          <w:p w14:paraId="015BE7ED" w14:textId="77777777" w:rsidR="008567A5" w:rsidRPr="00F30646" w:rsidRDefault="008567A5" w:rsidP="00797977">
            <w:pPr>
              <w:pStyle w:val="ac"/>
              <w:ind w:left="-139" w:right="-153"/>
              <w:jc w:val="center"/>
              <w:rPr>
                <w:rFonts w:ascii="Arial" w:hAnsi="Arial" w:cs="Arial"/>
              </w:rPr>
            </w:pPr>
            <w:r w:rsidRPr="00F30646">
              <w:rPr>
                <w:rFonts w:ascii="Arial" w:hAnsi="Arial" w:cs="Arial"/>
              </w:rPr>
              <w:t>«</w:t>
            </w:r>
          </w:p>
        </w:tc>
        <w:tc>
          <w:tcPr>
            <w:tcW w:w="467" w:type="dxa"/>
            <w:tcBorders>
              <w:left w:val="nil"/>
              <w:bottom w:val="single" w:sz="2" w:space="0" w:color="auto"/>
            </w:tcBorders>
            <w:vAlign w:val="bottom"/>
          </w:tcPr>
          <w:p w14:paraId="3DDD20A0" w14:textId="77777777" w:rsidR="008567A5" w:rsidRPr="00F30646" w:rsidRDefault="008567A5" w:rsidP="00797977">
            <w:pPr>
              <w:pStyle w:val="ac"/>
              <w:jc w:val="center"/>
              <w:rPr>
                <w:rFonts w:ascii="Arial" w:hAnsi="Arial" w:cs="Arial"/>
              </w:rPr>
            </w:pPr>
          </w:p>
        </w:tc>
        <w:tc>
          <w:tcPr>
            <w:tcW w:w="236" w:type="dxa"/>
            <w:tcBorders>
              <w:left w:val="nil"/>
            </w:tcBorders>
            <w:vAlign w:val="bottom"/>
          </w:tcPr>
          <w:p w14:paraId="67397670" w14:textId="77777777" w:rsidR="008567A5" w:rsidRPr="00F30646" w:rsidRDefault="008567A5" w:rsidP="00797977">
            <w:pPr>
              <w:pStyle w:val="ac"/>
              <w:ind w:left="-138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»</w:t>
            </w:r>
          </w:p>
        </w:tc>
        <w:tc>
          <w:tcPr>
            <w:tcW w:w="1290" w:type="dxa"/>
            <w:gridSpan w:val="2"/>
            <w:tcBorders>
              <w:left w:val="nil"/>
              <w:bottom w:val="single" w:sz="2" w:space="0" w:color="auto"/>
            </w:tcBorders>
            <w:vAlign w:val="bottom"/>
          </w:tcPr>
          <w:p w14:paraId="2281839A" w14:textId="77777777" w:rsidR="008567A5" w:rsidRPr="00797977" w:rsidRDefault="008567A5" w:rsidP="00797977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6" w:type="dxa"/>
            <w:tcBorders>
              <w:left w:val="nil"/>
            </w:tcBorders>
            <w:vAlign w:val="bottom"/>
          </w:tcPr>
          <w:p w14:paraId="5DA26769" w14:textId="77777777" w:rsidR="008567A5" w:rsidRPr="00F30646" w:rsidRDefault="008567A5" w:rsidP="00797977">
            <w:pPr>
              <w:pStyle w:val="ac"/>
              <w:ind w:left="-108" w:right="-50"/>
              <w:jc w:val="center"/>
              <w:rPr>
                <w:rFonts w:ascii="Arial" w:hAnsi="Arial" w:cs="Arial"/>
              </w:rPr>
            </w:pPr>
          </w:p>
        </w:tc>
        <w:tc>
          <w:tcPr>
            <w:tcW w:w="329" w:type="dxa"/>
            <w:tcBorders>
              <w:left w:val="nil"/>
            </w:tcBorders>
            <w:vAlign w:val="bottom"/>
          </w:tcPr>
          <w:p w14:paraId="3A661763" w14:textId="77777777" w:rsidR="008567A5" w:rsidRPr="00F30646" w:rsidRDefault="008567A5" w:rsidP="00797977">
            <w:pPr>
              <w:pStyle w:val="ac"/>
              <w:ind w:left="-108" w:right="-5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371" w:type="dxa"/>
            <w:tcBorders>
              <w:left w:val="nil"/>
              <w:bottom w:val="single" w:sz="2" w:space="0" w:color="auto"/>
            </w:tcBorders>
            <w:vAlign w:val="bottom"/>
          </w:tcPr>
          <w:p w14:paraId="799C0E8C" w14:textId="77777777" w:rsidR="008567A5" w:rsidRPr="00F30646" w:rsidRDefault="008567A5" w:rsidP="00797977">
            <w:pPr>
              <w:pStyle w:val="ac"/>
              <w:ind w:left="-162" w:right="-183"/>
              <w:jc w:val="center"/>
              <w:rPr>
                <w:rFonts w:ascii="Arial" w:hAnsi="Arial" w:cs="Arial"/>
              </w:rPr>
            </w:pPr>
          </w:p>
        </w:tc>
        <w:tc>
          <w:tcPr>
            <w:tcW w:w="918" w:type="dxa"/>
            <w:gridSpan w:val="2"/>
            <w:tcBorders>
              <w:left w:val="nil"/>
            </w:tcBorders>
            <w:vAlign w:val="bottom"/>
          </w:tcPr>
          <w:p w14:paraId="72E70C0A" w14:textId="77777777" w:rsidR="008567A5" w:rsidRPr="00E47519" w:rsidRDefault="008567A5" w:rsidP="00797977">
            <w:pPr>
              <w:pStyle w:val="a5"/>
              <w:tabs>
                <w:tab w:val="left" w:pos="1966"/>
              </w:tabs>
              <w:rPr>
                <w:rFonts w:ascii="Arial" w:hAnsi="Arial" w:cs="Arial"/>
                <w:sz w:val="24"/>
                <w:szCs w:val="24"/>
              </w:rPr>
            </w:pPr>
            <w:r w:rsidRPr="00E47519">
              <w:rPr>
                <w:rFonts w:ascii="Arial" w:hAnsi="Arial" w:cs="Arial"/>
                <w:sz w:val="24"/>
                <w:szCs w:val="24"/>
              </w:rPr>
              <w:t>года</w:t>
            </w:r>
          </w:p>
        </w:tc>
        <w:tc>
          <w:tcPr>
            <w:tcW w:w="2259" w:type="dxa"/>
            <w:tcBorders>
              <w:left w:val="nil"/>
            </w:tcBorders>
            <w:vAlign w:val="bottom"/>
          </w:tcPr>
          <w:p w14:paraId="24C5CD27" w14:textId="77777777" w:rsidR="008567A5" w:rsidRPr="00E47519" w:rsidRDefault="008567A5" w:rsidP="00797977">
            <w:pPr>
              <w:pStyle w:val="a5"/>
              <w:tabs>
                <w:tab w:val="left" w:pos="1966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50" w:type="dxa"/>
            <w:gridSpan w:val="3"/>
            <w:tcBorders>
              <w:left w:val="nil"/>
              <w:bottom w:val="single" w:sz="2" w:space="0" w:color="auto"/>
            </w:tcBorders>
            <w:vAlign w:val="bottom"/>
          </w:tcPr>
          <w:p w14:paraId="535C0BD6" w14:textId="77777777" w:rsidR="008567A5" w:rsidRPr="00F30646" w:rsidRDefault="008567A5" w:rsidP="00797977">
            <w:pPr>
              <w:pStyle w:val="a5"/>
              <w:jc w:val="center"/>
              <w:rPr>
                <w:rFonts w:ascii="Arial" w:hAnsi="Arial" w:cs="Arial"/>
              </w:rPr>
            </w:pPr>
          </w:p>
        </w:tc>
        <w:tc>
          <w:tcPr>
            <w:tcW w:w="2384" w:type="dxa"/>
            <w:tcBorders>
              <w:left w:val="nil"/>
            </w:tcBorders>
            <w:vAlign w:val="bottom"/>
          </w:tcPr>
          <w:p w14:paraId="0D3EF334" w14:textId="77777777" w:rsidR="008567A5" w:rsidRPr="00F30646" w:rsidRDefault="008567A5" w:rsidP="00797977">
            <w:pPr>
              <w:pStyle w:val="a5"/>
              <w:jc w:val="center"/>
              <w:rPr>
                <w:rFonts w:ascii="Arial" w:hAnsi="Arial" w:cs="Arial"/>
              </w:rPr>
            </w:pPr>
          </w:p>
        </w:tc>
      </w:tr>
      <w:tr w:rsidR="00797977" w:rsidRPr="00B743E1" w14:paraId="7B4C528E" w14:textId="77777777" w:rsidTr="00797977">
        <w:trPr>
          <w:trHeight w:val="350"/>
        </w:trPr>
        <w:tc>
          <w:tcPr>
            <w:tcW w:w="4197" w:type="dxa"/>
            <w:gridSpan w:val="10"/>
            <w:vAlign w:val="center"/>
          </w:tcPr>
          <w:p w14:paraId="27374E4A" w14:textId="77777777" w:rsidR="00797977" w:rsidRPr="00797977" w:rsidRDefault="00797977" w:rsidP="00797977">
            <w:pPr>
              <w:pStyle w:val="a5"/>
              <w:tabs>
                <w:tab w:val="left" w:pos="1966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7977">
              <w:rPr>
                <w:rFonts w:ascii="Arial" w:hAnsi="Arial" w:cs="Arial"/>
                <w:sz w:val="16"/>
                <w:szCs w:val="16"/>
              </w:rPr>
              <w:t>(</w:t>
            </w:r>
            <w:r>
              <w:rPr>
                <w:rFonts w:ascii="Arial" w:hAnsi="Arial" w:cs="Arial"/>
                <w:sz w:val="16"/>
                <w:szCs w:val="16"/>
              </w:rPr>
              <w:t>Дата</w:t>
            </w:r>
            <w:r w:rsidRPr="00797977">
              <w:rPr>
                <w:rFonts w:ascii="Arial" w:hAnsi="Arial" w:cs="Arial"/>
                <w:sz w:val="16"/>
                <w:szCs w:val="16"/>
              </w:rPr>
              <w:t>)</w:t>
            </w:r>
          </w:p>
        </w:tc>
        <w:tc>
          <w:tcPr>
            <w:tcW w:w="2259" w:type="dxa"/>
            <w:tcBorders>
              <w:left w:val="nil"/>
            </w:tcBorders>
            <w:vAlign w:val="center"/>
          </w:tcPr>
          <w:p w14:paraId="0FC33FD5" w14:textId="77777777" w:rsidR="00797977" w:rsidRPr="00797977" w:rsidRDefault="00797977" w:rsidP="00797977">
            <w:pPr>
              <w:pStyle w:val="a5"/>
              <w:tabs>
                <w:tab w:val="left" w:pos="1966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0" w:type="dxa"/>
            <w:gridSpan w:val="3"/>
            <w:tcBorders>
              <w:left w:val="nil"/>
            </w:tcBorders>
            <w:vAlign w:val="center"/>
          </w:tcPr>
          <w:p w14:paraId="507484C7" w14:textId="77777777" w:rsidR="00797977" w:rsidRPr="00797977" w:rsidRDefault="00797977" w:rsidP="00797977">
            <w:pPr>
              <w:pStyle w:val="a5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7977">
              <w:rPr>
                <w:rFonts w:ascii="Arial" w:hAnsi="Arial" w:cs="Arial"/>
                <w:sz w:val="16"/>
                <w:szCs w:val="16"/>
              </w:rPr>
              <w:t>(Подпись)</w:t>
            </w:r>
          </w:p>
        </w:tc>
        <w:tc>
          <w:tcPr>
            <w:tcW w:w="2384" w:type="dxa"/>
            <w:tcBorders>
              <w:left w:val="nil"/>
            </w:tcBorders>
            <w:vAlign w:val="center"/>
          </w:tcPr>
          <w:p w14:paraId="21169B30" w14:textId="77777777" w:rsidR="00797977" w:rsidRPr="00797977" w:rsidRDefault="00797977" w:rsidP="00797977">
            <w:pPr>
              <w:pStyle w:val="a5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3A0814C9" w14:textId="77777777" w:rsidR="00E47519" w:rsidRDefault="00E47519" w:rsidP="00445CBE">
      <w:pPr>
        <w:pStyle w:val="a5"/>
        <w:jc w:val="both"/>
        <w:rPr>
          <w:rFonts w:ascii="Arial" w:hAnsi="Arial" w:cs="Arial"/>
          <w:sz w:val="24"/>
          <w:szCs w:val="24"/>
        </w:rPr>
      </w:pPr>
    </w:p>
    <w:p w14:paraId="63123EF4" w14:textId="77777777" w:rsidR="00797977" w:rsidRDefault="00797977" w:rsidP="00445CBE">
      <w:pPr>
        <w:pStyle w:val="a5"/>
        <w:jc w:val="both"/>
        <w:rPr>
          <w:rFonts w:ascii="Arial" w:hAnsi="Arial" w:cs="Arial"/>
          <w:sz w:val="24"/>
          <w:szCs w:val="24"/>
        </w:rPr>
      </w:pPr>
    </w:p>
    <w:p w14:paraId="4E0611F9" w14:textId="77777777" w:rsidR="00797977" w:rsidRPr="00445CBE" w:rsidRDefault="00797977" w:rsidP="00445CBE">
      <w:pPr>
        <w:pStyle w:val="a5"/>
        <w:jc w:val="both"/>
        <w:rPr>
          <w:rFonts w:ascii="Arial" w:hAnsi="Arial" w:cs="Arial"/>
          <w:sz w:val="24"/>
          <w:szCs w:val="24"/>
        </w:rPr>
      </w:pPr>
    </w:p>
    <w:sectPr w:rsidR="00797977" w:rsidRPr="00445CBE" w:rsidSect="00A90D8E">
      <w:pgSz w:w="11909" w:h="16834" w:code="9"/>
      <w:pgMar w:top="1134" w:right="567" w:bottom="1134" w:left="1134" w:header="709" w:footer="709" w:gutter="0"/>
      <w:cols w:space="708"/>
      <w:noEndnote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527F6B2" w14:textId="77777777" w:rsidR="007F18D1" w:rsidRDefault="007F18D1" w:rsidP="00E81182">
      <w:pPr>
        <w:spacing w:after="0" w:line="240" w:lineRule="auto"/>
      </w:pPr>
      <w:r>
        <w:separator/>
      </w:r>
    </w:p>
  </w:endnote>
  <w:endnote w:type="continuationSeparator" w:id="0">
    <w:p w14:paraId="5FFE9C59" w14:textId="77777777" w:rsidR="007F18D1" w:rsidRDefault="007F18D1" w:rsidP="00E811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DejaVu Sans">
    <w:altName w:val="Arial Unicode MS"/>
    <w:charset w:val="80"/>
    <w:family w:val="auto"/>
    <w:pitch w:val="variable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entury Schoolbook">
    <w:panose1 w:val="02040604050505020304"/>
    <w:charset w:val="CC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FC0DC0" w14:textId="77777777" w:rsidR="007F18D1" w:rsidRDefault="007F18D1" w:rsidP="00E81182">
      <w:pPr>
        <w:spacing w:after="0" w:line="240" w:lineRule="auto"/>
      </w:pPr>
      <w:r>
        <w:separator/>
      </w:r>
    </w:p>
  </w:footnote>
  <w:footnote w:type="continuationSeparator" w:id="0">
    <w:p w14:paraId="409490EC" w14:textId="77777777" w:rsidR="007F18D1" w:rsidRDefault="007F18D1" w:rsidP="00E8118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20C4807A"/>
    <w:lvl w:ilvl="0">
      <w:numFmt w:val="bullet"/>
      <w:lvlText w:val="*"/>
      <w:lvlJc w:val="left"/>
    </w:lvl>
  </w:abstractNum>
  <w:abstractNum w:abstractNumId="1" w15:restartNumberingAfterBreak="0">
    <w:nsid w:val="01F95561"/>
    <w:multiLevelType w:val="hybridMultilevel"/>
    <w:tmpl w:val="34228A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91142A"/>
    <w:multiLevelType w:val="hybridMultilevel"/>
    <w:tmpl w:val="8B2CB4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AA2E2D"/>
    <w:multiLevelType w:val="hybridMultilevel"/>
    <w:tmpl w:val="1D66544E"/>
    <w:lvl w:ilvl="0" w:tplc="F1969A14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BF509D"/>
    <w:multiLevelType w:val="multilevel"/>
    <w:tmpl w:val="D1B6D5D0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05164D71"/>
    <w:multiLevelType w:val="hybridMultilevel"/>
    <w:tmpl w:val="3D6A66F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0EF80136"/>
    <w:multiLevelType w:val="hybridMultilevel"/>
    <w:tmpl w:val="DFB4B48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0BE7CCD"/>
    <w:multiLevelType w:val="hybridMultilevel"/>
    <w:tmpl w:val="CD92D64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2DE77F7"/>
    <w:multiLevelType w:val="multilevel"/>
    <w:tmpl w:val="BD7A6CD2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14C17727"/>
    <w:multiLevelType w:val="hybridMultilevel"/>
    <w:tmpl w:val="D0C819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6FF7B05"/>
    <w:multiLevelType w:val="hybridMultilevel"/>
    <w:tmpl w:val="8AFAFC20"/>
    <w:lvl w:ilvl="0" w:tplc="0419000F">
      <w:start w:val="1"/>
      <w:numFmt w:val="decimal"/>
      <w:lvlText w:val="%1."/>
      <w:lvlJc w:val="left"/>
      <w:pPr>
        <w:ind w:left="796" w:hanging="360"/>
      </w:pPr>
    </w:lvl>
    <w:lvl w:ilvl="1" w:tplc="04190019" w:tentative="1">
      <w:start w:val="1"/>
      <w:numFmt w:val="lowerLetter"/>
      <w:lvlText w:val="%2."/>
      <w:lvlJc w:val="left"/>
      <w:pPr>
        <w:ind w:left="1516" w:hanging="360"/>
      </w:pPr>
    </w:lvl>
    <w:lvl w:ilvl="2" w:tplc="0419001B" w:tentative="1">
      <w:start w:val="1"/>
      <w:numFmt w:val="lowerRoman"/>
      <w:lvlText w:val="%3."/>
      <w:lvlJc w:val="right"/>
      <w:pPr>
        <w:ind w:left="2236" w:hanging="180"/>
      </w:pPr>
    </w:lvl>
    <w:lvl w:ilvl="3" w:tplc="0419000F" w:tentative="1">
      <w:start w:val="1"/>
      <w:numFmt w:val="decimal"/>
      <w:lvlText w:val="%4."/>
      <w:lvlJc w:val="left"/>
      <w:pPr>
        <w:ind w:left="2956" w:hanging="360"/>
      </w:pPr>
    </w:lvl>
    <w:lvl w:ilvl="4" w:tplc="04190019" w:tentative="1">
      <w:start w:val="1"/>
      <w:numFmt w:val="lowerLetter"/>
      <w:lvlText w:val="%5."/>
      <w:lvlJc w:val="left"/>
      <w:pPr>
        <w:ind w:left="3676" w:hanging="360"/>
      </w:pPr>
    </w:lvl>
    <w:lvl w:ilvl="5" w:tplc="0419001B" w:tentative="1">
      <w:start w:val="1"/>
      <w:numFmt w:val="lowerRoman"/>
      <w:lvlText w:val="%6."/>
      <w:lvlJc w:val="right"/>
      <w:pPr>
        <w:ind w:left="4396" w:hanging="180"/>
      </w:pPr>
    </w:lvl>
    <w:lvl w:ilvl="6" w:tplc="0419000F" w:tentative="1">
      <w:start w:val="1"/>
      <w:numFmt w:val="decimal"/>
      <w:lvlText w:val="%7."/>
      <w:lvlJc w:val="left"/>
      <w:pPr>
        <w:ind w:left="5116" w:hanging="360"/>
      </w:pPr>
    </w:lvl>
    <w:lvl w:ilvl="7" w:tplc="04190019" w:tentative="1">
      <w:start w:val="1"/>
      <w:numFmt w:val="lowerLetter"/>
      <w:lvlText w:val="%8."/>
      <w:lvlJc w:val="left"/>
      <w:pPr>
        <w:ind w:left="5836" w:hanging="360"/>
      </w:pPr>
    </w:lvl>
    <w:lvl w:ilvl="8" w:tplc="0419001B" w:tentative="1">
      <w:start w:val="1"/>
      <w:numFmt w:val="lowerRoman"/>
      <w:lvlText w:val="%9."/>
      <w:lvlJc w:val="right"/>
      <w:pPr>
        <w:ind w:left="6556" w:hanging="180"/>
      </w:pPr>
    </w:lvl>
  </w:abstractNum>
  <w:abstractNum w:abstractNumId="11" w15:restartNumberingAfterBreak="0">
    <w:nsid w:val="17A2602F"/>
    <w:multiLevelType w:val="hybridMultilevel"/>
    <w:tmpl w:val="916C464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17CD3C53"/>
    <w:multiLevelType w:val="hybridMultilevel"/>
    <w:tmpl w:val="F67A2C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8D60C96"/>
    <w:multiLevelType w:val="singleLevel"/>
    <w:tmpl w:val="05061936"/>
    <w:lvl w:ilvl="0">
      <w:start w:val="1"/>
      <w:numFmt w:val="decimal"/>
      <w:lvlText w:val="1.%1."/>
      <w:legacy w:legacy="1" w:legacySpace="0" w:legacyIndent="485"/>
      <w:lvlJc w:val="left"/>
      <w:rPr>
        <w:rFonts w:ascii="Times New Roman" w:hAnsi="Times New Roman" w:cs="Times New Roman" w:hint="default"/>
      </w:rPr>
    </w:lvl>
  </w:abstractNum>
  <w:abstractNum w:abstractNumId="14" w15:restartNumberingAfterBreak="0">
    <w:nsid w:val="1B57045B"/>
    <w:multiLevelType w:val="multilevel"/>
    <w:tmpl w:val="83720B24"/>
    <w:lvl w:ilvl="0">
      <w:start w:val="4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 w:hint="default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Arial" w:eastAsia="Times New Roman" w:hAnsi="Arial" w:cs="Aria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2">
      <w:numFmt w:val="decimal"/>
      <w:lvlText w:val=""/>
      <w:lvlJc w:val="left"/>
      <w:pPr>
        <w:ind w:left="0" w:firstLine="0"/>
      </w:pPr>
      <w:rPr>
        <w:rFonts w:hint="default"/>
      </w:rPr>
    </w:lvl>
    <w:lvl w:ilvl="3">
      <w:numFmt w:val="decimal"/>
      <w:lvlText w:val=""/>
      <w:lvlJc w:val="left"/>
      <w:pPr>
        <w:ind w:left="0" w:firstLine="0"/>
      </w:pPr>
      <w:rPr>
        <w:rFonts w:hint="default"/>
      </w:rPr>
    </w:lvl>
    <w:lvl w:ilvl="4">
      <w:numFmt w:val="decimal"/>
      <w:lvlText w:val=""/>
      <w:lvlJc w:val="left"/>
      <w:pPr>
        <w:ind w:left="0" w:firstLine="0"/>
      </w:pPr>
      <w:rPr>
        <w:rFonts w:hint="default"/>
      </w:rPr>
    </w:lvl>
    <w:lvl w:ilvl="5">
      <w:numFmt w:val="decimal"/>
      <w:lvlText w:val=""/>
      <w:lvlJc w:val="left"/>
      <w:pPr>
        <w:ind w:left="0" w:firstLine="0"/>
      </w:pPr>
      <w:rPr>
        <w:rFonts w:hint="default"/>
      </w:rPr>
    </w:lvl>
    <w:lvl w:ilvl="6">
      <w:numFmt w:val="decimal"/>
      <w:lvlText w:val=""/>
      <w:lvlJc w:val="left"/>
      <w:pPr>
        <w:ind w:left="0" w:firstLine="0"/>
      </w:pPr>
      <w:rPr>
        <w:rFonts w:hint="default"/>
      </w:rPr>
    </w:lvl>
    <w:lvl w:ilvl="7">
      <w:numFmt w:val="decimal"/>
      <w:lvlText w:val=""/>
      <w:lvlJc w:val="left"/>
      <w:pPr>
        <w:ind w:left="0" w:firstLine="0"/>
      </w:pPr>
      <w:rPr>
        <w:rFonts w:hint="default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15" w15:restartNumberingAfterBreak="0">
    <w:nsid w:val="1C521B06"/>
    <w:multiLevelType w:val="hybridMultilevel"/>
    <w:tmpl w:val="EDFEB4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6BC36B0"/>
    <w:multiLevelType w:val="hybridMultilevel"/>
    <w:tmpl w:val="90BCF4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270111E3"/>
    <w:multiLevelType w:val="multilevel"/>
    <w:tmpl w:val="B700F2F4"/>
    <w:lvl w:ilvl="0">
      <w:start w:val="4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 w:hint="default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numFmt w:val="decimal"/>
      <w:lvlText w:val=""/>
      <w:lvlJc w:val="left"/>
      <w:pPr>
        <w:ind w:left="0" w:firstLine="0"/>
      </w:pPr>
      <w:rPr>
        <w:rFonts w:hint="default"/>
      </w:rPr>
    </w:lvl>
    <w:lvl w:ilvl="3">
      <w:numFmt w:val="decimal"/>
      <w:lvlText w:val=""/>
      <w:lvlJc w:val="left"/>
      <w:pPr>
        <w:ind w:left="0" w:firstLine="0"/>
      </w:pPr>
      <w:rPr>
        <w:rFonts w:hint="default"/>
      </w:rPr>
    </w:lvl>
    <w:lvl w:ilvl="4">
      <w:numFmt w:val="decimal"/>
      <w:lvlText w:val=""/>
      <w:lvlJc w:val="left"/>
      <w:pPr>
        <w:ind w:left="0" w:firstLine="0"/>
      </w:pPr>
      <w:rPr>
        <w:rFonts w:hint="default"/>
      </w:rPr>
    </w:lvl>
    <w:lvl w:ilvl="5">
      <w:numFmt w:val="decimal"/>
      <w:lvlText w:val=""/>
      <w:lvlJc w:val="left"/>
      <w:pPr>
        <w:ind w:left="0" w:firstLine="0"/>
      </w:pPr>
      <w:rPr>
        <w:rFonts w:hint="default"/>
      </w:rPr>
    </w:lvl>
    <w:lvl w:ilvl="6">
      <w:numFmt w:val="decimal"/>
      <w:lvlText w:val=""/>
      <w:lvlJc w:val="left"/>
      <w:pPr>
        <w:ind w:left="0" w:firstLine="0"/>
      </w:pPr>
      <w:rPr>
        <w:rFonts w:hint="default"/>
      </w:rPr>
    </w:lvl>
    <w:lvl w:ilvl="7">
      <w:numFmt w:val="decimal"/>
      <w:lvlText w:val=""/>
      <w:lvlJc w:val="left"/>
      <w:pPr>
        <w:ind w:left="0" w:firstLine="0"/>
      </w:pPr>
      <w:rPr>
        <w:rFonts w:hint="default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18" w15:restartNumberingAfterBreak="0">
    <w:nsid w:val="38F835C4"/>
    <w:multiLevelType w:val="hybridMultilevel"/>
    <w:tmpl w:val="24787068"/>
    <w:lvl w:ilvl="0" w:tplc="3A809BEC">
      <w:start w:val="1"/>
      <w:numFmt w:val="decimal"/>
      <w:lvlText w:val="%1."/>
      <w:lvlJc w:val="left"/>
      <w:pPr>
        <w:ind w:left="1467" w:hanging="90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9CF722F"/>
    <w:multiLevelType w:val="multilevel"/>
    <w:tmpl w:val="842C1BA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20" w15:restartNumberingAfterBreak="0">
    <w:nsid w:val="3D1178C9"/>
    <w:multiLevelType w:val="hybridMultilevel"/>
    <w:tmpl w:val="3B188FE8"/>
    <w:lvl w:ilvl="0" w:tplc="0419000F">
      <w:start w:val="1"/>
      <w:numFmt w:val="decimal"/>
      <w:lvlText w:val="%1."/>
      <w:lvlJc w:val="left"/>
      <w:pPr>
        <w:ind w:left="1212" w:hanging="360"/>
      </w:pPr>
    </w:lvl>
    <w:lvl w:ilvl="1" w:tplc="04190019" w:tentative="1">
      <w:start w:val="1"/>
      <w:numFmt w:val="lowerLetter"/>
      <w:lvlText w:val="%2."/>
      <w:lvlJc w:val="left"/>
      <w:pPr>
        <w:ind w:left="1932" w:hanging="360"/>
      </w:p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</w:lvl>
    <w:lvl w:ilvl="3" w:tplc="0419000F" w:tentative="1">
      <w:start w:val="1"/>
      <w:numFmt w:val="decimal"/>
      <w:lvlText w:val="%4."/>
      <w:lvlJc w:val="left"/>
      <w:pPr>
        <w:ind w:left="3372" w:hanging="360"/>
      </w:p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</w:lvl>
    <w:lvl w:ilvl="6" w:tplc="0419000F" w:tentative="1">
      <w:start w:val="1"/>
      <w:numFmt w:val="decimal"/>
      <w:lvlText w:val="%7."/>
      <w:lvlJc w:val="left"/>
      <w:pPr>
        <w:ind w:left="5532" w:hanging="360"/>
      </w:p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</w:lvl>
  </w:abstractNum>
  <w:abstractNum w:abstractNumId="21" w15:restartNumberingAfterBreak="0">
    <w:nsid w:val="3DB33557"/>
    <w:multiLevelType w:val="hybridMultilevel"/>
    <w:tmpl w:val="4C189D1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3E092072"/>
    <w:multiLevelType w:val="hybridMultilevel"/>
    <w:tmpl w:val="90BCF4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42D77C02"/>
    <w:multiLevelType w:val="hybridMultilevel"/>
    <w:tmpl w:val="3C887F6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3710DD6"/>
    <w:multiLevelType w:val="hybridMultilevel"/>
    <w:tmpl w:val="EDFEB4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447201A9"/>
    <w:multiLevelType w:val="hybridMultilevel"/>
    <w:tmpl w:val="623E818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45A6398A"/>
    <w:multiLevelType w:val="hybridMultilevel"/>
    <w:tmpl w:val="CD92D64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4DA61193"/>
    <w:multiLevelType w:val="hybridMultilevel"/>
    <w:tmpl w:val="FF8EB79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4F024569"/>
    <w:multiLevelType w:val="hybridMultilevel"/>
    <w:tmpl w:val="1D66544E"/>
    <w:lvl w:ilvl="0" w:tplc="F1969A14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F05359E"/>
    <w:multiLevelType w:val="hybridMultilevel"/>
    <w:tmpl w:val="75CCA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05E5FE6"/>
    <w:multiLevelType w:val="hybridMultilevel"/>
    <w:tmpl w:val="98325A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0F6404B"/>
    <w:multiLevelType w:val="hybridMultilevel"/>
    <w:tmpl w:val="2E42EE8A"/>
    <w:lvl w:ilvl="0" w:tplc="2952819A">
      <w:start w:val="1"/>
      <w:numFmt w:val="decimal"/>
      <w:lvlText w:val="%1.)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467382F"/>
    <w:multiLevelType w:val="multilevel"/>
    <w:tmpl w:val="4C1C6708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3" w15:restartNumberingAfterBreak="0">
    <w:nsid w:val="5A8B4F92"/>
    <w:multiLevelType w:val="hybridMultilevel"/>
    <w:tmpl w:val="B33A29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1F82DF6"/>
    <w:multiLevelType w:val="hybridMultilevel"/>
    <w:tmpl w:val="812E65C4"/>
    <w:lvl w:ilvl="0" w:tplc="E32228A4">
      <w:start w:val="1"/>
      <w:numFmt w:val="decimal"/>
      <w:lvlText w:val="%1."/>
      <w:lvlJc w:val="left"/>
      <w:pPr>
        <w:ind w:left="10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1" w:hanging="360"/>
      </w:pPr>
    </w:lvl>
    <w:lvl w:ilvl="2" w:tplc="0419001B" w:tentative="1">
      <w:start w:val="1"/>
      <w:numFmt w:val="lowerRoman"/>
      <w:lvlText w:val="%3."/>
      <w:lvlJc w:val="right"/>
      <w:pPr>
        <w:ind w:left="2521" w:hanging="180"/>
      </w:pPr>
    </w:lvl>
    <w:lvl w:ilvl="3" w:tplc="0419000F" w:tentative="1">
      <w:start w:val="1"/>
      <w:numFmt w:val="decimal"/>
      <w:lvlText w:val="%4."/>
      <w:lvlJc w:val="left"/>
      <w:pPr>
        <w:ind w:left="3241" w:hanging="360"/>
      </w:pPr>
    </w:lvl>
    <w:lvl w:ilvl="4" w:tplc="04190019" w:tentative="1">
      <w:start w:val="1"/>
      <w:numFmt w:val="lowerLetter"/>
      <w:lvlText w:val="%5."/>
      <w:lvlJc w:val="left"/>
      <w:pPr>
        <w:ind w:left="3961" w:hanging="360"/>
      </w:pPr>
    </w:lvl>
    <w:lvl w:ilvl="5" w:tplc="0419001B" w:tentative="1">
      <w:start w:val="1"/>
      <w:numFmt w:val="lowerRoman"/>
      <w:lvlText w:val="%6."/>
      <w:lvlJc w:val="right"/>
      <w:pPr>
        <w:ind w:left="4681" w:hanging="180"/>
      </w:pPr>
    </w:lvl>
    <w:lvl w:ilvl="6" w:tplc="0419000F" w:tentative="1">
      <w:start w:val="1"/>
      <w:numFmt w:val="decimal"/>
      <w:lvlText w:val="%7."/>
      <w:lvlJc w:val="left"/>
      <w:pPr>
        <w:ind w:left="5401" w:hanging="360"/>
      </w:pPr>
    </w:lvl>
    <w:lvl w:ilvl="7" w:tplc="04190019" w:tentative="1">
      <w:start w:val="1"/>
      <w:numFmt w:val="lowerLetter"/>
      <w:lvlText w:val="%8."/>
      <w:lvlJc w:val="left"/>
      <w:pPr>
        <w:ind w:left="6121" w:hanging="360"/>
      </w:pPr>
    </w:lvl>
    <w:lvl w:ilvl="8" w:tplc="041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35" w15:restartNumberingAfterBreak="0">
    <w:nsid w:val="664524AC"/>
    <w:multiLevelType w:val="multilevel"/>
    <w:tmpl w:val="003E94F2"/>
    <w:lvl w:ilvl="0">
      <w:start w:val="1"/>
      <w:numFmt w:val="decimal"/>
      <w:lvlText w:val="%1."/>
      <w:lvlJc w:val="left"/>
      <w:pPr>
        <w:ind w:left="1424" w:hanging="360"/>
      </w:pPr>
    </w:lvl>
    <w:lvl w:ilvl="1">
      <w:start w:val="1"/>
      <w:numFmt w:val="decimal"/>
      <w:isLgl/>
      <w:lvlText w:val="%1.%2."/>
      <w:lvlJc w:val="left"/>
      <w:pPr>
        <w:ind w:left="2399" w:hanging="133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399" w:hanging="133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99" w:hanging="133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99" w:hanging="133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4" w:hanging="2160"/>
      </w:pPr>
      <w:rPr>
        <w:rFonts w:hint="default"/>
      </w:rPr>
    </w:lvl>
  </w:abstractNum>
  <w:abstractNum w:abstractNumId="36" w15:restartNumberingAfterBreak="0">
    <w:nsid w:val="69CF6A5F"/>
    <w:multiLevelType w:val="multilevel"/>
    <w:tmpl w:val="39A02E64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9EE116C"/>
    <w:multiLevelType w:val="hybridMultilevel"/>
    <w:tmpl w:val="1DEC28FA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8" w15:restartNumberingAfterBreak="0">
    <w:nsid w:val="6A963834"/>
    <w:multiLevelType w:val="hybridMultilevel"/>
    <w:tmpl w:val="EDFEB4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6FF9729D"/>
    <w:multiLevelType w:val="multilevel"/>
    <w:tmpl w:val="A2AC158C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0" w15:restartNumberingAfterBreak="0">
    <w:nsid w:val="71F460D5"/>
    <w:multiLevelType w:val="hybridMultilevel"/>
    <w:tmpl w:val="623E818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 w15:restartNumberingAfterBreak="0">
    <w:nsid w:val="791561D4"/>
    <w:multiLevelType w:val="hybridMultilevel"/>
    <w:tmpl w:val="7254638C"/>
    <w:lvl w:ilvl="0" w:tplc="C062EB4C">
      <w:start w:val="1"/>
      <w:numFmt w:val="decimal"/>
      <w:lvlText w:val="%1."/>
      <w:lvlJc w:val="left"/>
      <w:pPr>
        <w:ind w:left="1482" w:hanging="91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2" w15:restartNumberingAfterBreak="0">
    <w:nsid w:val="79E21994"/>
    <w:multiLevelType w:val="multilevel"/>
    <w:tmpl w:val="003E94F2"/>
    <w:lvl w:ilvl="0">
      <w:start w:val="1"/>
      <w:numFmt w:val="decimal"/>
      <w:lvlText w:val="%1."/>
      <w:lvlJc w:val="left"/>
      <w:pPr>
        <w:ind w:left="1424" w:hanging="360"/>
      </w:pPr>
    </w:lvl>
    <w:lvl w:ilvl="1">
      <w:start w:val="1"/>
      <w:numFmt w:val="decimal"/>
      <w:isLgl/>
      <w:lvlText w:val="%1.%2."/>
      <w:lvlJc w:val="left"/>
      <w:pPr>
        <w:ind w:left="2399" w:hanging="133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399" w:hanging="133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99" w:hanging="133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99" w:hanging="133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4" w:hanging="2160"/>
      </w:pPr>
      <w:rPr>
        <w:rFonts w:hint="default"/>
      </w:rPr>
    </w:lvl>
  </w:abstractNum>
  <w:abstractNum w:abstractNumId="43" w15:restartNumberingAfterBreak="0">
    <w:nsid w:val="7F31475F"/>
    <w:multiLevelType w:val="hybridMultilevel"/>
    <w:tmpl w:val="9434F7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7F3A2C60"/>
    <w:multiLevelType w:val="multilevel"/>
    <w:tmpl w:val="3B46563A"/>
    <w:lvl w:ilvl="0">
      <w:start w:val="2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FFFFFF"/>
      </w:rPr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1"/>
  </w:num>
  <w:num w:numId="3">
    <w:abstractNumId w:val="6"/>
  </w:num>
  <w:num w:numId="4">
    <w:abstractNumId w:val="43"/>
  </w:num>
  <w:num w:numId="5">
    <w:abstractNumId w:val="20"/>
  </w:num>
  <w:num w:numId="6">
    <w:abstractNumId w:val="9"/>
  </w:num>
  <w:num w:numId="7">
    <w:abstractNumId w:val="23"/>
  </w:num>
  <w:num w:numId="8">
    <w:abstractNumId w:val="30"/>
  </w:num>
  <w:num w:numId="9">
    <w:abstractNumId w:val="1"/>
  </w:num>
  <w:num w:numId="10">
    <w:abstractNumId w:val="16"/>
  </w:num>
  <w:num w:numId="11">
    <w:abstractNumId w:val="22"/>
  </w:num>
  <w:num w:numId="12">
    <w:abstractNumId w:val="27"/>
  </w:num>
  <w:num w:numId="13">
    <w:abstractNumId w:val="13"/>
  </w:num>
  <w:num w:numId="14">
    <w:abstractNumId w:val="28"/>
  </w:num>
  <w:num w:numId="15">
    <w:abstractNumId w:val="3"/>
  </w:num>
  <w:num w:numId="16">
    <w:abstractNumId w:val="8"/>
  </w:num>
  <w:num w:numId="17">
    <w:abstractNumId w:val="0"/>
    <w:lvlOverride w:ilvl="0">
      <w:lvl w:ilvl="0">
        <w:start w:val="65535"/>
        <w:numFmt w:val="bullet"/>
        <w:lvlText w:val="-"/>
        <w:legacy w:legacy="1" w:legacySpace="0" w:legacyIndent="374"/>
        <w:lvlJc w:val="left"/>
        <w:rPr>
          <w:rFonts w:ascii="Times New Roman" w:hAnsi="Times New Roman" w:cs="Times New Roman" w:hint="default"/>
        </w:rPr>
      </w:lvl>
    </w:lvlOverride>
  </w:num>
  <w:num w:numId="18">
    <w:abstractNumId w:val="11"/>
  </w:num>
  <w:num w:numId="19">
    <w:abstractNumId w:val="25"/>
  </w:num>
  <w:num w:numId="20">
    <w:abstractNumId w:val="40"/>
  </w:num>
  <w:num w:numId="21">
    <w:abstractNumId w:val="10"/>
  </w:num>
  <w:num w:numId="22">
    <w:abstractNumId w:val="42"/>
  </w:num>
  <w:num w:numId="23">
    <w:abstractNumId w:val="37"/>
  </w:num>
  <w:num w:numId="24">
    <w:abstractNumId w:val="35"/>
  </w:num>
  <w:num w:numId="25">
    <w:abstractNumId w:val="21"/>
  </w:num>
  <w:num w:numId="26">
    <w:abstractNumId w:val="26"/>
  </w:num>
  <w:num w:numId="27">
    <w:abstractNumId w:val="7"/>
  </w:num>
  <w:num w:numId="28">
    <w:abstractNumId w:val="31"/>
  </w:num>
  <w:num w:numId="29">
    <w:abstractNumId w:val="24"/>
  </w:num>
  <w:num w:numId="30">
    <w:abstractNumId w:val="2"/>
  </w:num>
  <w:num w:numId="31">
    <w:abstractNumId w:val="38"/>
  </w:num>
  <w:num w:numId="32">
    <w:abstractNumId w:val="12"/>
  </w:num>
  <w:num w:numId="33">
    <w:abstractNumId w:val="5"/>
  </w:num>
  <w:num w:numId="34">
    <w:abstractNumId w:val="15"/>
  </w:num>
  <w:num w:numId="35">
    <w:abstractNumId w:val="34"/>
  </w:num>
  <w:num w:numId="36">
    <w:abstractNumId w:val="19"/>
  </w:num>
  <w:num w:numId="37">
    <w:abstractNumId w:val="33"/>
  </w:num>
  <w:num w:numId="38">
    <w:abstractNumId w:val="29"/>
  </w:num>
  <w:num w:numId="39">
    <w:abstractNumId w:val="36"/>
  </w:num>
  <w:num w:numId="40">
    <w:abstractNumId w:val="44"/>
  </w:num>
  <w:num w:numId="41">
    <w:abstractNumId w:val="14"/>
  </w:num>
  <w:num w:numId="42">
    <w:abstractNumId w:val="17"/>
  </w:num>
  <w:num w:numId="43">
    <w:abstractNumId w:val="4"/>
  </w:num>
  <w:num w:numId="44">
    <w:abstractNumId w:val="32"/>
  </w:num>
  <w:num w:numId="45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4540C"/>
    <w:rsid w:val="000012DC"/>
    <w:rsid w:val="00001E5A"/>
    <w:rsid w:val="000022AD"/>
    <w:rsid w:val="00002B34"/>
    <w:rsid w:val="0000300D"/>
    <w:rsid w:val="00003658"/>
    <w:rsid w:val="00003B8B"/>
    <w:rsid w:val="0000540C"/>
    <w:rsid w:val="00007735"/>
    <w:rsid w:val="00010012"/>
    <w:rsid w:val="000101CC"/>
    <w:rsid w:val="00011ABF"/>
    <w:rsid w:val="00012044"/>
    <w:rsid w:val="00013DA8"/>
    <w:rsid w:val="0001487F"/>
    <w:rsid w:val="000148E8"/>
    <w:rsid w:val="00015284"/>
    <w:rsid w:val="00017910"/>
    <w:rsid w:val="000204A9"/>
    <w:rsid w:val="00020646"/>
    <w:rsid w:val="00020F8C"/>
    <w:rsid w:val="00021EA7"/>
    <w:rsid w:val="000224E5"/>
    <w:rsid w:val="000224EA"/>
    <w:rsid w:val="00024E27"/>
    <w:rsid w:val="00026922"/>
    <w:rsid w:val="00026C60"/>
    <w:rsid w:val="00027162"/>
    <w:rsid w:val="00027B65"/>
    <w:rsid w:val="00030C72"/>
    <w:rsid w:val="00030D2A"/>
    <w:rsid w:val="00030D77"/>
    <w:rsid w:val="000310B5"/>
    <w:rsid w:val="00031DDB"/>
    <w:rsid w:val="0003259D"/>
    <w:rsid w:val="000328D9"/>
    <w:rsid w:val="00033BBA"/>
    <w:rsid w:val="00033D62"/>
    <w:rsid w:val="00035058"/>
    <w:rsid w:val="00035240"/>
    <w:rsid w:val="000356A8"/>
    <w:rsid w:val="00035FBD"/>
    <w:rsid w:val="00036240"/>
    <w:rsid w:val="00037454"/>
    <w:rsid w:val="00040D8B"/>
    <w:rsid w:val="00041397"/>
    <w:rsid w:val="00041A01"/>
    <w:rsid w:val="00041F28"/>
    <w:rsid w:val="000425A2"/>
    <w:rsid w:val="0004279B"/>
    <w:rsid w:val="00042C11"/>
    <w:rsid w:val="00042DC8"/>
    <w:rsid w:val="000433A5"/>
    <w:rsid w:val="000437BF"/>
    <w:rsid w:val="00043A33"/>
    <w:rsid w:val="00043D81"/>
    <w:rsid w:val="00043EAD"/>
    <w:rsid w:val="00043F48"/>
    <w:rsid w:val="00044059"/>
    <w:rsid w:val="00045145"/>
    <w:rsid w:val="0004560E"/>
    <w:rsid w:val="0004599E"/>
    <w:rsid w:val="00050135"/>
    <w:rsid w:val="00050828"/>
    <w:rsid w:val="00050E06"/>
    <w:rsid w:val="000515EA"/>
    <w:rsid w:val="00051846"/>
    <w:rsid w:val="00051EFE"/>
    <w:rsid w:val="00052482"/>
    <w:rsid w:val="00052C1D"/>
    <w:rsid w:val="0005319F"/>
    <w:rsid w:val="00053B26"/>
    <w:rsid w:val="000541F9"/>
    <w:rsid w:val="000545B4"/>
    <w:rsid w:val="000550B0"/>
    <w:rsid w:val="00055610"/>
    <w:rsid w:val="00055FD8"/>
    <w:rsid w:val="00056033"/>
    <w:rsid w:val="000562B7"/>
    <w:rsid w:val="00057B5E"/>
    <w:rsid w:val="00060232"/>
    <w:rsid w:val="00060D0F"/>
    <w:rsid w:val="00060EFC"/>
    <w:rsid w:val="00061A30"/>
    <w:rsid w:val="000622AB"/>
    <w:rsid w:val="000629E0"/>
    <w:rsid w:val="000636C0"/>
    <w:rsid w:val="00063DFE"/>
    <w:rsid w:val="0006405F"/>
    <w:rsid w:val="0006492E"/>
    <w:rsid w:val="00065507"/>
    <w:rsid w:val="00066088"/>
    <w:rsid w:val="00066721"/>
    <w:rsid w:val="0006676F"/>
    <w:rsid w:val="000668E0"/>
    <w:rsid w:val="00066B1D"/>
    <w:rsid w:val="00066E99"/>
    <w:rsid w:val="00067B9A"/>
    <w:rsid w:val="000710A5"/>
    <w:rsid w:val="00071377"/>
    <w:rsid w:val="00071DA1"/>
    <w:rsid w:val="000730FF"/>
    <w:rsid w:val="0007378A"/>
    <w:rsid w:val="000738F0"/>
    <w:rsid w:val="000750A8"/>
    <w:rsid w:val="0007540D"/>
    <w:rsid w:val="00075D88"/>
    <w:rsid w:val="000762BF"/>
    <w:rsid w:val="00076B6E"/>
    <w:rsid w:val="00081061"/>
    <w:rsid w:val="00081D3D"/>
    <w:rsid w:val="0008282A"/>
    <w:rsid w:val="00083615"/>
    <w:rsid w:val="000841E2"/>
    <w:rsid w:val="0008482E"/>
    <w:rsid w:val="0008524B"/>
    <w:rsid w:val="00086406"/>
    <w:rsid w:val="00086530"/>
    <w:rsid w:val="000868CC"/>
    <w:rsid w:val="00087335"/>
    <w:rsid w:val="00090038"/>
    <w:rsid w:val="00090888"/>
    <w:rsid w:val="00090E15"/>
    <w:rsid w:val="0009120F"/>
    <w:rsid w:val="00091E38"/>
    <w:rsid w:val="00092582"/>
    <w:rsid w:val="000926A5"/>
    <w:rsid w:val="0009297C"/>
    <w:rsid w:val="00094166"/>
    <w:rsid w:val="00094477"/>
    <w:rsid w:val="00094B24"/>
    <w:rsid w:val="00094F8B"/>
    <w:rsid w:val="00095701"/>
    <w:rsid w:val="000966E0"/>
    <w:rsid w:val="00097182"/>
    <w:rsid w:val="000A00AF"/>
    <w:rsid w:val="000A015A"/>
    <w:rsid w:val="000A047D"/>
    <w:rsid w:val="000A0ACC"/>
    <w:rsid w:val="000A12B7"/>
    <w:rsid w:val="000A14B6"/>
    <w:rsid w:val="000A170B"/>
    <w:rsid w:val="000A1AFA"/>
    <w:rsid w:val="000A279D"/>
    <w:rsid w:val="000A2831"/>
    <w:rsid w:val="000A2EF2"/>
    <w:rsid w:val="000A2FA7"/>
    <w:rsid w:val="000A351E"/>
    <w:rsid w:val="000A4584"/>
    <w:rsid w:val="000A4C31"/>
    <w:rsid w:val="000A545F"/>
    <w:rsid w:val="000A59F6"/>
    <w:rsid w:val="000A5F58"/>
    <w:rsid w:val="000A699A"/>
    <w:rsid w:val="000A6C49"/>
    <w:rsid w:val="000A731A"/>
    <w:rsid w:val="000A793A"/>
    <w:rsid w:val="000A7A87"/>
    <w:rsid w:val="000B0E53"/>
    <w:rsid w:val="000B105E"/>
    <w:rsid w:val="000B1373"/>
    <w:rsid w:val="000B19D4"/>
    <w:rsid w:val="000B2088"/>
    <w:rsid w:val="000B23DE"/>
    <w:rsid w:val="000B341D"/>
    <w:rsid w:val="000B3447"/>
    <w:rsid w:val="000B3779"/>
    <w:rsid w:val="000B4AF0"/>
    <w:rsid w:val="000B4B6F"/>
    <w:rsid w:val="000B5751"/>
    <w:rsid w:val="000B6878"/>
    <w:rsid w:val="000B6943"/>
    <w:rsid w:val="000B6C50"/>
    <w:rsid w:val="000B79E5"/>
    <w:rsid w:val="000C0649"/>
    <w:rsid w:val="000C0F00"/>
    <w:rsid w:val="000C100F"/>
    <w:rsid w:val="000C260F"/>
    <w:rsid w:val="000C2847"/>
    <w:rsid w:val="000C3734"/>
    <w:rsid w:val="000C3DB2"/>
    <w:rsid w:val="000C3E10"/>
    <w:rsid w:val="000C3E6A"/>
    <w:rsid w:val="000C3F8D"/>
    <w:rsid w:val="000C3FA5"/>
    <w:rsid w:val="000C43F2"/>
    <w:rsid w:val="000C456F"/>
    <w:rsid w:val="000C487C"/>
    <w:rsid w:val="000C4B60"/>
    <w:rsid w:val="000C4BA7"/>
    <w:rsid w:val="000C4F90"/>
    <w:rsid w:val="000C544A"/>
    <w:rsid w:val="000C5AC7"/>
    <w:rsid w:val="000C5D98"/>
    <w:rsid w:val="000C60C6"/>
    <w:rsid w:val="000C6C29"/>
    <w:rsid w:val="000C6CA2"/>
    <w:rsid w:val="000C70B1"/>
    <w:rsid w:val="000C7626"/>
    <w:rsid w:val="000C772A"/>
    <w:rsid w:val="000C7FBB"/>
    <w:rsid w:val="000D132E"/>
    <w:rsid w:val="000D1E04"/>
    <w:rsid w:val="000D27E2"/>
    <w:rsid w:val="000D31E8"/>
    <w:rsid w:val="000D5B0B"/>
    <w:rsid w:val="000D619C"/>
    <w:rsid w:val="000D6BB2"/>
    <w:rsid w:val="000D6F30"/>
    <w:rsid w:val="000D71BD"/>
    <w:rsid w:val="000D77BD"/>
    <w:rsid w:val="000D7F00"/>
    <w:rsid w:val="000E0437"/>
    <w:rsid w:val="000E06D8"/>
    <w:rsid w:val="000E0A7C"/>
    <w:rsid w:val="000E0BD5"/>
    <w:rsid w:val="000E1105"/>
    <w:rsid w:val="000E12AB"/>
    <w:rsid w:val="000E1F87"/>
    <w:rsid w:val="000E268E"/>
    <w:rsid w:val="000E2953"/>
    <w:rsid w:val="000E2B02"/>
    <w:rsid w:val="000E3BA4"/>
    <w:rsid w:val="000E43E3"/>
    <w:rsid w:val="000E4608"/>
    <w:rsid w:val="000E4784"/>
    <w:rsid w:val="000E49DB"/>
    <w:rsid w:val="000E4A3B"/>
    <w:rsid w:val="000E6807"/>
    <w:rsid w:val="000E70D7"/>
    <w:rsid w:val="000E72AE"/>
    <w:rsid w:val="000E759E"/>
    <w:rsid w:val="000E79BB"/>
    <w:rsid w:val="000E7A1B"/>
    <w:rsid w:val="000F161F"/>
    <w:rsid w:val="000F216D"/>
    <w:rsid w:val="000F28C4"/>
    <w:rsid w:val="000F2F77"/>
    <w:rsid w:val="000F349A"/>
    <w:rsid w:val="000F38E8"/>
    <w:rsid w:val="000F3B40"/>
    <w:rsid w:val="000F4414"/>
    <w:rsid w:val="000F4E90"/>
    <w:rsid w:val="000F532D"/>
    <w:rsid w:val="000F629C"/>
    <w:rsid w:val="000F650F"/>
    <w:rsid w:val="000F78A9"/>
    <w:rsid w:val="000F79C7"/>
    <w:rsid w:val="000F7AFA"/>
    <w:rsid w:val="000F7DD6"/>
    <w:rsid w:val="00100441"/>
    <w:rsid w:val="00100890"/>
    <w:rsid w:val="00101DCC"/>
    <w:rsid w:val="0010244B"/>
    <w:rsid w:val="0010319C"/>
    <w:rsid w:val="00104322"/>
    <w:rsid w:val="0010587C"/>
    <w:rsid w:val="00106171"/>
    <w:rsid w:val="00106783"/>
    <w:rsid w:val="001068A0"/>
    <w:rsid w:val="00106AD0"/>
    <w:rsid w:val="00106B99"/>
    <w:rsid w:val="00106BB2"/>
    <w:rsid w:val="00106D9F"/>
    <w:rsid w:val="001070E1"/>
    <w:rsid w:val="00107924"/>
    <w:rsid w:val="00107A01"/>
    <w:rsid w:val="00110300"/>
    <w:rsid w:val="00113E36"/>
    <w:rsid w:val="0011424B"/>
    <w:rsid w:val="00115BA1"/>
    <w:rsid w:val="00116166"/>
    <w:rsid w:val="00116AEF"/>
    <w:rsid w:val="0011726F"/>
    <w:rsid w:val="001178CF"/>
    <w:rsid w:val="00120413"/>
    <w:rsid w:val="001206CC"/>
    <w:rsid w:val="001212A0"/>
    <w:rsid w:val="001213F0"/>
    <w:rsid w:val="0012142F"/>
    <w:rsid w:val="00121E45"/>
    <w:rsid w:val="0012290E"/>
    <w:rsid w:val="00123594"/>
    <w:rsid w:val="00123969"/>
    <w:rsid w:val="001242E1"/>
    <w:rsid w:val="001252AA"/>
    <w:rsid w:val="001256C8"/>
    <w:rsid w:val="00126433"/>
    <w:rsid w:val="00126704"/>
    <w:rsid w:val="001274C4"/>
    <w:rsid w:val="00127C43"/>
    <w:rsid w:val="00130409"/>
    <w:rsid w:val="00131457"/>
    <w:rsid w:val="00131D91"/>
    <w:rsid w:val="00131E47"/>
    <w:rsid w:val="00131E9A"/>
    <w:rsid w:val="00132C84"/>
    <w:rsid w:val="001341A9"/>
    <w:rsid w:val="00134236"/>
    <w:rsid w:val="00134703"/>
    <w:rsid w:val="0013555B"/>
    <w:rsid w:val="00135F50"/>
    <w:rsid w:val="00136721"/>
    <w:rsid w:val="00136B19"/>
    <w:rsid w:val="00136C4A"/>
    <w:rsid w:val="001373AE"/>
    <w:rsid w:val="001416F5"/>
    <w:rsid w:val="00141D2B"/>
    <w:rsid w:val="001420D9"/>
    <w:rsid w:val="001421B6"/>
    <w:rsid w:val="00142291"/>
    <w:rsid w:val="00142297"/>
    <w:rsid w:val="0014258F"/>
    <w:rsid w:val="00142A87"/>
    <w:rsid w:val="00142B62"/>
    <w:rsid w:val="00143181"/>
    <w:rsid w:val="00143835"/>
    <w:rsid w:val="00143C61"/>
    <w:rsid w:val="00144E06"/>
    <w:rsid w:val="00144E12"/>
    <w:rsid w:val="00145850"/>
    <w:rsid w:val="001462E8"/>
    <w:rsid w:val="00146339"/>
    <w:rsid w:val="00147914"/>
    <w:rsid w:val="0014799D"/>
    <w:rsid w:val="00147D76"/>
    <w:rsid w:val="001505CF"/>
    <w:rsid w:val="00150F41"/>
    <w:rsid w:val="001511DD"/>
    <w:rsid w:val="00151807"/>
    <w:rsid w:val="00152067"/>
    <w:rsid w:val="00152D2F"/>
    <w:rsid w:val="0015330B"/>
    <w:rsid w:val="001537BE"/>
    <w:rsid w:val="00153959"/>
    <w:rsid w:val="00156822"/>
    <w:rsid w:val="00156E6A"/>
    <w:rsid w:val="00157969"/>
    <w:rsid w:val="00157CB8"/>
    <w:rsid w:val="00160436"/>
    <w:rsid w:val="0016092E"/>
    <w:rsid w:val="0016103C"/>
    <w:rsid w:val="00161856"/>
    <w:rsid w:val="00162FDD"/>
    <w:rsid w:val="0016385E"/>
    <w:rsid w:val="00163DB6"/>
    <w:rsid w:val="00163EA6"/>
    <w:rsid w:val="00164278"/>
    <w:rsid w:val="001643D6"/>
    <w:rsid w:val="00164737"/>
    <w:rsid w:val="00164C86"/>
    <w:rsid w:val="00164E39"/>
    <w:rsid w:val="00165194"/>
    <w:rsid w:val="001654DF"/>
    <w:rsid w:val="001655F0"/>
    <w:rsid w:val="00165FDB"/>
    <w:rsid w:val="001660D4"/>
    <w:rsid w:val="0016635B"/>
    <w:rsid w:val="0017015F"/>
    <w:rsid w:val="00170A00"/>
    <w:rsid w:val="00170F74"/>
    <w:rsid w:val="00171C5A"/>
    <w:rsid w:val="00172AE4"/>
    <w:rsid w:val="00172EA2"/>
    <w:rsid w:val="00173117"/>
    <w:rsid w:val="00173600"/>
    <w:rsid w:val="00173B97"/>
    <w:rsid w:val="00173D65"/>
    <w:rsid w:val="00173FA6"/>
    <w:rsid w:val="00174270"/>
    <w:rsid w:val="001749C9"/>
    <w:rsid w:val="001752CC"/>
    <w:rsid w:val="0017669D"/>
    <w:rsid w:val="00177652"/>
    <w:rsid w:val="00177FC7"/>
    <w:rsid w:val="0018145E"/>
    <w:rsid w:val="001815DA"/>
    <w:rsid w:val="00181626"/>
    <w:rsid w:val="0018266D"/>
    <w:rsid w:val="001830CC"/>
    <w:rsid w:val="001830DF"/>
    <w:rsid w:val="00183819"/>
    <w:rsid w:val="00183BB2"/>
    <w:rsid w:val="00183E5F"/>
    <w:rsid w:val="0018421C"/>
    <w:rsid w:val="0018495B"/>
    <w:rsid w:val="001849A9"/>
    <w:rsid w:val="0018557F"/>
    <w:rsid w:val="00186622"/>
    <w:rsid w:val="00186F85"/>
    <w:rsid w:val="0018756A"/>
    <w:rsid w:val="001910BA"/>
    <w:rsid w:val="00191884"/>
    <w:rsid w:val="001921C2"/>
    <w:rsid w:val="00192CAD"/>
    <w:rsid w:val="00192FB0"/>
    <w:rsid w:val="00193586"/>
    <w:rsid w:val="001937E2"/>
    <w:rsid w:val="0019385F"/>
    <w:rsid w:val="00194376"/>
    <w:rsid w:val="00194D58"/>
    <w:rsid w:val="00196381"/>
    <w:rsid w:val="0019708E"/>
    <w:rsid w:val="00197387"/>
    <w:rsid w:val="001976F3"/>
    <w:rsid w:val="00197745"/>
    <w:rsid w:val="00197B2C"/>
    <w:rsid w:val="001A0006"/>
    <w:rsid w:val="001A02A0"/>
    <w:rsid w:val="001A066D"/>
    <w:rsid w:val="001A0804"/>
    <w:rsid w:val="001A0F94"/>
    <w:rsid w:val="001A1453"/>
    <w:rsid w:val="001A17DD"/>
    <w:rsid w:val="001A1DE8"/>
    <w:rsid w:val="001A23B6"/>
    <w:rsid w:val="001A28AC"/>
    <w:rsid w:val="001A2A2C"/>
    <w:rsid w:val="001A2DE8"/>
    <w:rsid w:val="001A3FA4"/>
    <w:rsid w:val="001A4248"/>
    <w:rsid w:val="001A441D"/>
    <w:rsid w:val="001A4E09"/>
    <w:rsid w:val="001A4F0E"/>
    <w:rsid w:val="001A4FA6"/>
    <w:rsid w:val="001A55EE"/>
    <w:rsid w:val="001A5D10"/>
    <w:rsid w:val="001A5E56"/>
    <w:rsid w:val="001A60F7"/>
    <w:rsid w:val="001A6181"/>
    <w:rsid w:val="001A7298"/>
    <w:rsid w:val="001B05BC"/>
    <w:rsid w:val="001B0C09"/>
    <w:rsid w:val="001B0E2E"/>
    <w:rsid w:val="001B0F21"/>
    <w:rsid w:val="001B0FC5"/>
    <w:rsid w:val="001B10FB"/>
    <w:rsid w:val="001B1193"/>
    <w:rsid w:val="001B123D"/>
    <w:rsid w:val="001B159A"/>
    <w:rsid w:val="001B159F"/>
    <w:rsid w:val="001B1791"/>
    <w:rsid w:val="001B213C"/>
    <w:rsid w:val="001B2A3C"/>
    <w:rsid w:val="001B30CC"/>
    <w:rsid w:val="001B34D8"/>
    <w:rsid w:val="001B388B"/>
    <w:rsid w:val="001B3C50"/>
    <w:rsid w:val="001B518C"/>
    <w:rsid w:val="001B56FE"/>
    <w:rsid w:val="001B64B8"/>
    <w:rsid w:val="001B66DC"/>
    <w:rsid w:val="001B66FA"/>
    <w:rsid w:val="001B6EA2"/>
    <w:rsid w:val="001B729C"/>
    <w:rsid w:val="001B7FA0"/>
    <w:rsid w:val="001C01C9"/>
    <w:rsid w:val="001C0C2E"/>
    <w:rsid w:val="001C0D9A"/>
    <w:rsid w:val="001C23B2"/>
    <w:rsid w:val="001C2B92"/>
    <w:rsid w:val="001C2DA3"/>
    <w:rsid w:val="001C33A7"/>
    <w:rsid w:val="001C3A62"/>
    <w:rsid w:val="001C3E40"/>
    <w:rsid w:val="001C4FCE"/>
    <w:rsid w:val="001C52D9"/>
    <w:rsid w:val="001C586A"/>
    <w:rsid w:val="001C6EDE"/>
    <w:rsid w:val="001C765A"/>
    <w:rsid w:val="001D0229"/>
    <w:rsid w:val="001D1305"/>
    <w:rsid w:val="001D1431"/>
    <w:rsid w:val="001D18B0"/>
    <w:rsid w:val="001D1A58"/>
    <w:rsid w:val="001D1C08"/>
    <w:rsid w:val="001D217F"/>
    <w:rsid w:val="001D2407"/>
    <w:rsid w:val="001D26D1"/>
    <w:rsid w:val="001D29C1"/>
    <w:rsid w:val="001D36C7"/>
    <w:rsid w:val="001D3886"/>
    <w:rsid w:val="001D3D00"/>
    <w:rsid w:val="001D3F97"/>
    <w:rsid w:val="001D43C2"/>
    <w:rsid w:val="001D4441"/>
    <w:rsid w:val="001D4FB2"/>
    <w:rsid w:val="001D53F5"/>
    <w:rsid w:val="001D6EB3"/>
    <w:rsid w:val="001E0F9E"/>
    <w:rsid w:val="001E1CC1"/>
    <w:rsid w:val="001E2AE1"/>
    <w:rsid w:val="001E2E1B"/>
    <w:rsid w:val="001E4108"/>
    <w:rsid w:val="001E47FC"/>
    <w:rsid w:val="001E4D8A"/>
    <w:rsid w:val="001E5DAB"/>
    <w:rsid w:val="001E76E0"/>
    <w:rsid w:val="001E7A1F"/>
    <w:rsid w:val="001F230B"/>
    <w:rsid w:val="001F2458"/>
    <w:rsid w:val="001F3839"/>
    <w:rsid w:val="001F51B4"/>
    <w:rsid w:val="001F54E8"/>
    <w:rsid w:val="001F6FE1"/>
    <w:rsid w:val="001F7093"/>
    <w:rsid w:val="001F7791"/>
    <w:rsid w:val="001F7EA2"/>
    <w:rsid w:val="00200687"/>
    <w:rsid w:val="00200A9C"/>
    <w:rsid w:val="00201943"/>
    <w:rsid w:val="00202453"/>
    <w:rsid w:val="00203564"/>
    <w:rsid w:val="002040F5"/>
    <w:rsid w:val="0020429D"/>
    <w:rsid w:val="00204480"/>
    <w:rsid w:val="00204656"/>
    <w:rsid w:val="00204821"/>
    <w:rsid w:val="002050E4"/>
    <w:rsid w:val="00205247"/>
    <w:rsid w:val="00205712"/>
    <w:rsid w:val="002057B3"/>
    <w:rsid w:val="00206381"/>
    <w:rsid w:val="002067DB"/>
    <w:rsid w:val="00206C25"/>
    <w:rsid w:val="00206FEC"/>
    <w:rsid w:val="00207B5B"/>
    <w:rsid w:val="00207DC3"/>
    <w:rsid w:val="0021059E"/>
    <w:rsid w:val="00210704"/>
    <w:rsid w:val="00210AE5"/>
    <w:rsid w:val="00211391"/>
    <w:rsid w:val="00211C9D"/>
    <w:rsid w:val="00212B6B"/>
    <w:rsid w:val="002139FE"/>
    <w:rsid w:val="00214AEA"/>
    <w:rsid w:val="00214D56"/>
    <w:rsid w:val="00214EB7"/>
    <w:rsid w:val="00215BA9"/>
    <w:rsid w:val="002162B8"/>
    <w:rsid w:val="002162EE"/>
    <w:rsid w:val="00216CED"/>
    <w:rsid w:val="00220137"/>
    <w:rsid w:val="0022091C"/>
    <w:rsid w:val="00220B25"/>
    <w:rsid w:val="00220CB9"/>
    <w:rsid w:val="00220D20"/>
    <w:rsid w:val="00220EB6"/>
    <w:rsid w:val="00220EF1"/>
    <w:rsid w:val="002217D0"/>
    <w:rsid w:val="00222309"/>
    <w:rsid w:val="002229CF"/>
    <w:rsid w:val="00222C08"/>
    <w:rsid w:val="00223AE9"/>
    <w:rsid w:val="002245F0"/>
    <w:rsid w:val="00224E3C"/>
    <w:rsid w:val="002255A2"/>
    <w:rsid w:val="00226222"/>
    <w:rsid w:val="00227096"/>
    <w:rsid w:val="0022709E"/>
    <w:rsid w:val="0022772C"/>
    <w:rsid w:val="0023005F"/>
    <w:rsid w:val="00230848"/>
    <w:rsid w:val="00231674"/>
    <w:rsid w:val="00232FC4"/>
    <w:rsid w:val="002337B2"/>
    <w:rsid w:val="00234203"/>
    <w:rsid w:val="002346C1"/>
    <w:rsid w:val="0023481E"/>
    <w:rsid w:val="00235526"/>
    <w:rsid w:val="0023582D"/>
    <w:rsid w:val="00236130"/>
    <w:rsid w:val="00236B56"/>
    <w:rsid w:val="002370F9"/>
    <w:rsid w:val="00237348"/>
    <w:rsid w:val="0023766C"/>
    <w:rsid w:val="00240C67"/>
    <w:rsid w:val="00242A62"/>
    <w:rsid w:val="00243031"/>
    <w:rsid w:val="0024355A"/>
    <w:rsid w:val="00243D33"/>
    <w:rsid w:val="00243EC6"/>
    <w:rsid w:val="00244A43"/>
    <w:rsid w:val="00245225"/>
    <w:rsid w:val="0024773D"/>
    <w:rsid w:val="0025067B"/>
    <w:rsid w:val="00250B25"/>
    <w:rsid w:val="00250C85"/>
    <w:rsid w:val="00251BEA"/>
    <w:rsid w:val="00251D0E"/>
    <w:rsid w:val="00252246"/>
    <w:rsid w:val="00252DB8"/>
    <w:rsid w:val="00253D17"/>
    <w:rsid w:val="0025462C"/>
    <w:rsid w:val="00254BCB"/>
    <w:rsid w:val="00254EDF"/>
    <w:rsid w:val="00255074"/>
    <w:rsid w:val="00255151"/>
    <w:rsid w:val="0025595F"/>
    <w:rsid w:val="00255B7A"/>
    <w:rsid w:val="002561AA"/>
    <w:rsid w:val="00256307"/>
    <w:rsid w:val="00256376"/>
    <w:rsid w:val="00256E5E"/>
    <w:rsid w:val="00256FFC"/>
    <w:rsid w:val="00257870"/>
    <w:rsid w:val="00257C02"/>
    <w:rsid w:val="00261360"/>
    <w:rsid w:val="00263ECB"/>
    <w:rsid w:val="00263EEB"/>
    <w:rsid w:val="002640F7"/>
    <w:rsid w:val="00264469"/>
    <w:rsid w:val="00265A6A"/>
    <w:rsid w:val="00266CF8"/>
    <w:rsid w:val="002672E4"/>
    <w:rsid w:val="002674FC"/>
    <w:rsid w:val="00267C75"/>
    <w:rsid w:val="00267F26"/>
    <w:rsid w:val="002707F4"/>
    <w:rsid w:val="00270B43"/>
    <w:rsid w:val="00271131"/>
    <w:rsid w:val="00271F22"/>
    <w:rsid w:val="00272B27"/>
    <w:rsid w:val="00272F82"/>
    <w:rsid w:val="00273A40"/>
    <w:rsid w:val="00273B27"/>
    <w:rsid w:val="00276700"/>
    <w:rsid w:val="00276B21"/>
    <w:rsid w:val="00277648"/>
    <w:rsid w:val="00277ACF"/>
    <w:rsid w:val="00277D17"/>
    <w:rsid w:val="00280116"/>
    <w:rsid w:val="00280351"/>
    <w:rsid w:val="00280785"/>
    <w:rsid w:val="00281161"/>
    <w:rsid w:val="00281303"/>
    <w:rsid w:val="002814C1"/>
    <w:rsid w:val="00281D5E"/>
    <w:rsid w:val="00283056"/>
    <w:rsid w:val="00283706"/>
    <w:rsid w:val="00283E1B"/>
    <w:rsid w:val="00283EC1"/>
    <w:rsid w:val="00284499"/>
    <w:rsid w:val="002859EE"/>
    <w:rsid w:val="00285A58"/>
    <w:rsid w:val="002864BE"/>
    <w:rsid w:val="0028667E"/>
    <w:rsid w:val="00286A76"/>
    <w:rsid w:val="002877D9"/>
    <w:rsid w:val="002903F1"/>
    <w:rsid w:val="00290F74"/>
    <w:rsid w:val="00291718"/>
    <w:rsid w:val="0029176F"/>
    <w:rsid w:val="00292009"/>
    <w:rsid w:val="00292613"/>
    <w:rsid w:val="0029307B"/>
    <w:rsid w:val="0029416E"/>
    <w:rsid w:val="00294196"/>
    <w:rsid w:val="002947B3"/>
    <w:rsid w:val="002954DB"/>
    <w:rsid w:val="002960E9"/>
    <w:rsid w:val="00296119"/>
    <w:rsid w:val="00296849"/>
    <w:rsid w:val="00296E4C"/>
    <w:rsid w:val="002971F1"/>
    <w:rsid w:val="00297531"/>
    <w:rsid w:val="00297574"/>
    <w:rsid w:val="00297A81"/>
    <w:rsid w:val="002A0E8C"/>
    <w:rsid w:val="002A3B42"/>
    <w:rsid w:val="002A46D6"/>
    <w:rsid w:val="002A473A"/>
    <w:rsid w:val="002A47ED"/>
    <w:rsid w:val="002A4F4C"/>
    <w:rsid w:val="002A58FC"/>
    <w:rsid w:val="002A6201"/>
    <w:rsid w:val="002A625F"/>
    <w:rsid w:val="002A71C7"/>
    <w:rsid w:val="002B026A"/>
    <w:rsid w:val="002B027F"/>
    <w:rsid w:val="002B0574"/>
    <w:rsid w:val="002B0BEA"/>
    <w:rsid w:val="002B0DB5"/>
    <w:rsid w:val="002B1F6B"/>
    <w:rsid w:val="002B2C99"/>
    <w:rsid w:val="002B31C3"/>
    <w:rsid w:val="002B36CD"/>
    <w:rsid w:val="002B3B35"/>
    <w:rsid w:val="002B43C0"/>
    <w:rsid w:val="002B46ED"/>
    <w:rsid w:val="002B4F16"/>
    <w:rsid w:val="002B5097"/>
    <w:rsid w:val="002B5550"/>
    <w:rsid w:val="002B5DF4"/>
    <w:rsid w:val="002B6977"/>
    <w:rsid w:val="002B6C24"/>
    <w:rsid w:val="002B74FF"/>
    <w:rsid w:val="002B7650"/>
    <w:rsid w:val="002B792C"/>
    <w:rsid w:val="002C0A42"/>
    <w:rsid w:val="002C12AD"/>
    <w:rsid w:val="002C2E17"/>
    <w:rsid w:val="002C313A"/>
    <w:rsid w:val="002C42AD"/>
    <w:rsid w:val="002C5F70"/>
    <w:rsid w:val="002C615E"/>
    <w:rsid w:val="002D02C3"/>
    <w:rsid w:val="002D0AF2"/>
    <w:rsid w:val="002D0CC8"/>
    <w:rsid w:val="002D1045"/>
    <w:rsid w:val="002D1182"/>
    <w:rsid w:val="002D1627"/>
    <w:rsid w:val="002D279D"/>
    <w:rsid w:val="002D389D"/>
    <w:rsid w:val="002D3FB8"/>
    <w:rsid w:val="002D4274"/>
    <w:rsid w:val="002D5743"/>
    <w:rsid w:val="002D5D8F"/>
    <w:rsid w:val="002D5E19"/>
    <w:rsid w:val="002D5F13"/>
    <w:rsid w:val="002D625B"/>
    <w:rsid w:val="002D639A"/>
    <w:rsid w:val="002D6A81"/>
    <w:rsid w:val="002D6EB4"/>
    <w:rsid w:val="002D70CA"/>
    <w:rsid w:val="002D7584"/>
    <w:rsid w:val="002D7DD5"/>
    <w:rsid w:val="002D7FB1"/>
    <w:rsid w:val="002E0158"/>
    <w:rsid w:val="002E1DA5"/>
    <w:rsid w:val="002E1FB0"/>
    <w:rsid w:val="002E2EDD"/>
    <w:rsid w:val="002E3298"/>
    <w:rsid w:val="002E36EB"/>
    <w:rsid w:val="002E3D48"/>
    <w:rsid w:val="002E3E07"/>
    <w:rsid w:val="002E51F3"/>
    <w:rsid w:val="002E5370"/>
    <w:rsid w:val="002E57F8"/>
    <w:rsid w:val="002E5A5A"/>
    <w:rsid w:val="002E5B8A"/>
    <w:rsid w:val="002E6160"/>
    <w:rsid w:val="002E6E89"/>
    <w:rsid w:val="002F0457"/>
    <w:rsid w:val="002F04A7"/>
    <w:rsid w:val="002F29B3"/>
    <w:rsid w:val="002F325E"/>
    <w:rsid w:val="002F33DD"/>
    <w:rsid w:val="002F365A"/>
    <w:rsid w:val="002F3AB8"/>
    <w:rsid w:val="002F4821"/>
    <w:rsid w:val="002F5178"/>
    <w:rsid w:val="002F5A8A"/>
    <w:rsid w:val="002F5F11"/>
    <w:rsid w:val="002F60CF"/>
    <w:rsid w:val="002F6876"/>
    <w:rsid w:val="002F6BD7"/>
    <w:rsid w:val="002F75FF"/>
    <w:rsid w:val="002F7727"/>
    <w:rsid w:val="003006F2"/>
    <w:rsid w:val="00300C1C"/>
    <w:rsid w:val="00300D88"/>
    <w:rsid w:val="00301412"/>
    <w:rsid w:val="003019B5"/>
    <w:rsid w:val="0030231D"/>
    <w:rsid w:val="00302BC7"/>
    <w:rsid w:val="00304785"/>
    <w:rsid w:val="003047F5"/>
    <w:rsid w:val="00304BE2"/>
    <w:rsid w:val="00305095"/>
    <w:rsid w:val="00305168"/>
    <w:rsid w:val="00305ABE"/>
    <w:rsid w:val="00305AD4"/>
    <w:rsid w:val="00305B15"/>
    <w:rsid w:val="00305B34"/>
    <w:rsid w:val="00306079"/>
    <w:rsid w:val="00306DE8"/>
    <w:rsid w:val="003076F9"/>
    <w:rsid w:val="00307F0C"/>
    <w:rsid w:val="0031022F"/>
    <w:rsid w:val="003123F3"/>
    <w:rsid w:val="00313255"/>
    <w:rsid w:val="00314BF6"/>
    <w:rsid w:val="003175F3"/>
    <w:rsid w:val="003179BB"/>
    <w:rsid w:val="00317B9E"/>
    <w:rsid w:val="00317EFB"/>
    <w:rsid w:val="003205D7"/>
    <w:rsid w:val="0032112E"/>
    <w:rsid w:val="00321F3F"/>
    <w:rsid w:val="00321F8A"/>
    <w:rsid w:val="0032206E"/>
    <w:rsid w:val="003229F2"/>
    <w:rsid w:val="00323C53"/>
    <w:rsid w:val="00323EA4"/>
    <w:rsid w:val="0032532F"/>
    <w:rsid w:val="00325916"/>
    <w:rsid w:val="003259BB"/>
    <w:rsid w:val="00325EA3"/>
    <w:rsid w:val="0032620E"/>
    <w:rsid w:val="00326A7E"/>
    <w:rsid w:val="00327245"/>
    <w:rsid w:val="0032734C"/>
    <w:rsid w:val="00327552"/>
    <w:rsid w:val="0032780A"/>
    <w:rsid w:val="00330B23"/>
    <w:rsid w:val="00330DAC"/>
    <w:rsid w:val="0033272B"/>
    <w:rsid w:val="00332854"/>
    <w:rsid w:val="00332CCE"/>
    <w:rsid w:val="00333BAD"/>
    <w:rsid w:val="00334609"/>
    <w:rsid w:val="00335254"/>
    <w:rsid w:val="00335853"/>
    <w:rsid w:val="00335A16"/>
    <w:rsid w:val="00335D3C"/>
    <w:rsid w:val="00336357"/>
    <w:rsid w:val="003371A8"/>
    <w:rsid w:val="00337550"/>
    <w:rsid w:val="00337BA1"/>
    <w:rsid w:val="00337FA2"/>
    <w:rsid w:val="0034082C"/>
    <w:rsid w:val="00340B3C"/>
    <w:rsid w:val="003413C5"/>
    <w:rsid w:val="00341FCB"/>
    <w:rsid w:val="003429FB"/>
    <w:rsid w:val="00342A01"/>
    <w:rsid w:val="00342B65"/>
    <w:rsid w:val="00342DF5"/>
    <w:rsid w:val="003434AA"/>
    <w:rsid w:val="00343616"/>
    <w:rsid w:val="0034364C"/>
    <w:rsid w:val="003437DD"/>
    <w:rsid w:val="00343947"/>
    <w:rsid w:val="00343E0B"/>
    <w:rsid w:val="003445BC"/>
    <w:rsid w:val="00344AE8"/>
    <w:rsid w:val="003454D5"/>
    <w:rsid w:val="0034705D"/>
    <w:rsid w:val="003473B0"/>
    <w:rsid w:val="003503C2"/>
    <w:rsid w:val="00350513"/>
    <w:rsid w:val="00351B32"/>
    <w:rsid w:val="00351DA8"/>
    <w:rsid w:val="00352E0E"/>
    <w:rsid w:val="00353616"/>
    <w:rsid w:val="003550F3"/>
    <w:rsid w:val="00355100"/>
    <w:rsid w:val="00355ACF"/>
    <w:rsid w:val="00355D69"/>
    <w:rsid w:val="00357B6E"/>
    <w:rsid w:val="00360121"/>
    <w:rsid w:val="0036043B"/>
    <w:rsid w:val="00360779"/>
    <w:rsid w:val="00360C08"/>
    <w:rsid w:val="00361294"/>
    <w:rsid w:val="00361576"/>
    <w:rsid w:val="00361687"/>
    <w:rsid w:val="003623A7"/>
    <w:rsid w:val="003633E3"/>
    <w:rsid w:val="00365777"/>
    <w:rsid w:val="00365B33"/>
    <w:rsid w:val="00365D02"/>
    <w:rsid w:val="0036689D"/>
    <w:rsid w:val="00366B5B"/>
    <w:rsid w:val="00367136"/>
    <w:rsid w:val="00367B48"/>
    <w:rsid w:val="00367F6F"/>
    <w:rsid w:val="00367F96"/>
    <w:rsid w:val="00370048"/>
    <w:rsid w:val="00370D1F"/>
    <w:rsid w:val="00371F86"/>
    <w:rsid w:val="003724D0"/>
    <w:rsid w:val="00372948"/>
    <w:rsid w:val="00372F30"/>
    <w:rsid w:val="00373243"/>
    <w:rsid w:val="003735B6"/>
    <w:rsid w:val="00373B6C"/>
    <w:rsid w:val="00373BE1"/>
    <w:rsid w:val="0037586C"/>
    <w:rsid w:val="0037602B"/>
    <w:rsid w:val="00376360"/>
    <w:rsid w:val="00377088"/>
    <w:rsid w:val="00377E72"/>
    <w:rsid w:val="00377FB8"/>
    <w:rsid w:val="00380B6F"/>
    <w:rsid w:val="003817F8"/>
    <w:rsid w:val="00381A73"/>
    <w:rsid w:val="00381ABD"/>
    <w:rsid w:val="00381E96"/>
    <w:rsid w:val="00382160"/>
    <w:rsid w:val="00382CF6"/>
    <w:rsid w:val="00383323"/>
    <w:rsid w:val="003833D6"/>
    <w:rsid w:val="0038455A"/>
    <w:rsid w:val="003845BC"/>
    <w:rsid w:val="0038495C"/>
    <w:rsid w:val="00384BEE"/>
    <w:rsid w:val="003865BD"/>
    <w:rsid w:val="003874EB"/>
    <w:rsid w:val="003911F8"/>
    <w:rsid w:val="00391CCF"/>
    <w:rsid w:val="003920A5"/>
    <w:rsid w:val="00392DC8"/>
    <w:rsid w:val="00392F46"/>
    <w:rsid w:val="00393E85"/>
    <w:rsid w:val="003945D0"/>
    <w:rsid w:val="003948BF"/>
    <w:rsid w:val="00394A02"/>
    <w:rsid w:val="00394A4D"/>
    <w:rsid w:val="00395019"/>
    <w:rsid w:val="0039560C"/>
    <w:rsid w:val="003956CE"/>
    <w:rsid w:val="003964A4"/>
    <w:rsid w:val="00396EB8"/>
    <w:rsid w:val="003976FE"/>
    <w:rsid w:val="00397ACD"/>
    <w:rsid w:val="003A037A"/>
    <w:rsid w:val="003A0FC9"/>
    <w:rsid w:val="003A14FC"/>
    <w:rsid w:val="003A19AD"/>
    <w:rsid w:val="003A2459"/>
    <w:rsid w:val="003A2555"/>
    <w:rsid w:val="003A2827"/>
    <w:rsid w:val="003A2B69"/>
    <w:rsid w:val="003A2F66"/>
    <w:rsid w:val="003A3ADE"/>
    <w:rsid w:val="003A4DA4"/>
    <w:rsid w:val="003A4E55"/>
    <w:rsid w:val="003A5039"/>
    <w:rsid w:val="003A6FD6"/>
    <w:rsid w:val="003A7075"/>
    <w:rsid w:val="003A78D1"/>
    <w:rsid w:val="003B07C0"/>
    <w:rsid w:val="003B0FFD"/>
    <w:rsid w:val="003B12B5"/>
    <w:rsid w:val="003B168B"/>
    <w:rsid w:val="003B2297"/>
    <w:rsid w:val="003B2435"/>
    <w:rsid w:val="003B2998"/>
    <w:rsid w:val="003B30A9"/>
    <w:rsid w:val="003B30AD"/>
    <w:rsid w:val="003B343B"/>
    <w:rsid w:val="003B368A"/>
    <w:rsid w:val="003B390D"/>
    <w:rsid w:val="003B431B"/>
    <w:rsid w:val="003B48B4"/>
    <w:rsid w:val="003B48B6"/>
    <w:rsid w:val="003B52E8"/>
    <w:rsid w:val="003B5426"/>
    <w:rsid w:val="003B5560"/>
    <w:rsid w:val="003B6B91"/>
    <w:rsid w:val="003B6C74"/>
    <w:rsid w:val="003B6C9B"/>
    <w:rsid w:val="003B6D75"/>
    <w:rsid w:val="003B6D8C"/>
    <w:rsid w:val="003C1415"/>
    <w:rsid w:val="003C1FA9"/>
    <w:rsid w:val="003C2202"/>
    <w:rsid w:val="003C2E46"/>
    <w:rsid w:val="003C33FC"/>
    <w:rsid w:val="003C3A83"/>
    <w:rsid w:val="003C3D52"/>
    <w:rsid w:val="003C5273"/>
    <w:rsid w:val="003C5554"/>
    <w:rsid w:val="003C58DB"/>
    <w:rsid w:val="003C5B69"/>
    <w:rsid w:val="003C6396"/>
    <w:rsid w:val="003C68D3"/>
    <w:rsid w:val="003C6D3B"/>
    <w:rsid w:val="003C7862"/>
    <w:rsid w:val="003C7CCB"/>
    <w:rsid w:val="003D0BA1"/>
    <w:rsid w:val="003D0DD6"/>
    <w:rsid w:val="003D0FE4"/>
    <w:rsid w:val="003D15AA"/>
    <w:rsid w:val="003D1D7E"/>
    <w:rsid w:val="003D20EB"/>
    <w:rsid w:val="003D21CD"/>
    <w:rsid w:val="003D2C9B"/>
    <w:rsid w:val="003D2FB8"/>
    <w:rsid w:val="003D31FB"/>
    <w:rsid w:val="003D3AA2"/>
    <w:rsid w:val="003D3F12"/>
    <w:rsid w:val="003D4183"/>
    <w:rsid w:val="003D424A"/>
    <w:rsid w:val="003D46B3"/>
    <w:rsid w:val="003D4BB3"/>
    <w:rsid w:val="003D598E"/>
    <w:rsid w:val="003D5F47"/>
    <w:rsid w:val="003D66C3"/>
    <w:rsid w:val="003D67E1"/>
    <w:rsid w:val="003D7C29"/>
    <w:rsid w:val="003E00A5"/>
    <w:rsid w:val="003E08BD"/>
    <w:rsid w:val="003E1343"/>
    <w:rsid w:val="003E2AB4"/>
    <w:rsid w:val="003E46F8"/>
    <w:rsid w:val="003E4756"/>
    <w:rsid w:val="003E5A17"/>
    <w:rsid w:val="003E5C93"/>
    <w:rsid w:val="003E60CA"/>
    <w:rsid w:val="003E658A"/>
    <w:rsid w:val="003E6AC8"/>
    <w:rsid w:val="003F0421"/>
    <w:rsid w:val="003F090E"/>
    <w:rsid w:val="003F1493"/>
    <w:rsid w:val="003F2AB6"/>
    <w:rsid w:val="003F2B77"/>
    <w:rsid w:val="003F2C0F"/>
    <w:rsid w:val="003F30D7"/>
    <w:rsid w:val="003F31C8"/>
    <w:rsid w:val="003F4E87"/>
    <w:rsid w:val="003F4F61"/>
    <w:rsid w:val="003F5D28"/>
    <w:rsid w:val="003F6475"/>
    <w:rsid w:val="003F6900"/>
    <w:rsid w:val="003F6B13"/>
    <w:rsid w:val="003F75A2"/>
    <w:rsid w:val="004004BA"/>
    <w:rsid w:val="00401078"/>
    <w:rsid w:val="004016D6"/>
    <w:rsid w:val="00403F89"/>
    <w:rsid w:val="00404BD2"/>
    <w:rsid w:val="0040512F"/>
    <w:rsid w:val="00405A34"/>
    <w:rsid w:val="00405B33"/>
    <w:rsid w:val="00406574"/>
    <w:rsid w:val="00407E3C"/>
    <w:rsid w:val="00410653"/>
    <w:rsid w:val="00410C16"/>
    <w:rsid w:val="00410E0A"/>
    <w:rsid w:val="004110C4"/>
    <w:rsid w:val="0041123F"/>
    <w:rsid w:val="00411625"/>
    <w:rsid w:val="004117FE"/>
    <w:rsid w:val="00412B48"/>
    <w:rsid w:val="00414010"/>
    <w:rsid w:val="00414750"/>
    <w:rsid w:val="00414837"/>
    <w:rsid w:val="0041509F"/>
    <w:rsid w:val="004158D0"/>
    <w:rsid w:val="00416332"/>
    <w:rsid w:val="00416472"/>
    <w:rsid w:val="00417273"/>
    <w:rsid w:val="00417A05"/>
    <w:rsid w:val="00420838"/>
    <w:rsid w:val="004208FB"/>
    <w:rsid w:val="00420A68"/>
    <w:rsid w:val="00420B3A"/>
    <w:rsid w:val="00421108"/>
    <w:rsid w:val="00421DFE"/>
    <w:rsid w:val="00421EBD"/>
    <w:rsid w:val="004227F3"/>
    <w:rsid w:val="00423FF4"/>
    <w:rsid w:val="0042416A"/>
    <w:rsid w:val="0042484C"/>
    <w:rsid w:val="004250D1"/>
    <w:rsid w:val="00425164"/>
    <w:rsid w:val="00425AEE"/>
    <w:rsid w:val="00425FD5"/>
    <w:rsid w:val="00426A96"/>
    <w:rsid w:val="004270B3"/>
    <w:rsid w:val="004272CA"/>
    <w:rsid w:val="00427970"/>
    <w:rsid w:val="004300AD"/>
    <w:rsid w:val="00430116"/>
    <w:rsid w:val="00430CE5"/>
    <w:rsid w:val="00431235"/>
    <w:rsid w:val="00431C32"/>
    <w:rsid w:val="00431D83"/>
    <w:rsid w:val="004348AE"/>
    <w:rsid w:val="00434A26"/>
    <w:rsid w:val="0043548B"/>
    <w:rsid w:val="00435A70"/>
    <w:rsid w:val="00436D07"/>
    <w:rsid w:val="00436F6E"/>
    <w:rsid w:val="00437DC0"/>
    <w:rsid w:val="00437DDF"/>
    <w:rsid w:val="00440D35"/>
    <w:rsid w:val="00440DA1"/>
    <w:rsid w:val="00440ECB"/>
    <w:rsid w:val="00440F95"/>
    <w:rsid w:val="00440FE7"/>
    <w:rsid w:val="0044145F"/>
    <w:rsid w:val="00441700"/>
    <w:rsid w:val="00441988"/>
    <w:rsid w:val="004426D8"/>
    <w:rsid w:val="00442C84"/>
    <w:rsid w:val="0044376A"/>
    <w:rsid w:val="004438A4"/>
    <w:rsid w:val="00444839"/>
    <w:rsid w:val="004453C4"/>
    <w:rsid w:val="00445CBE"/>
    <w:rsid w:val="00447441"/>
    <w:rsid w:val="0044749B"/>
    <w:rsid w:val="004474DE"/>
    <w:rsid w:val="00447BD7"/>
    <w:rsid w:val="004513EF"/>
    <w:rsid w:val="0045141F"/>
    <w:rsid w:val="00451E8F"/>
    <w:rsid w:val="00452418"/>
    <w:rsid w:val="00453F81"/>
    <w:rsid w:val="00455D40"/>
    <w:rsid w:val="004563BA"/>
    <w:rsid w:val="004572A7"/>
    <w:rsid w:val="00460043"/>
    <w:rsid w:val="00460226"/>
    <w:rsid w:val="00460A22"/>
    <w:rsid w:val="004611BE"/>
    <w:rsid w:val="004613F7"/>
    <w:rsid w:val="0046171A"/>
    <w:rsid w:val="00461A44"/>
    <w:rsid w:val="00461CB3"/>
    <w:rsid w:val="00462386"/>
    <w:rsid w:val="00462AD0"/>
    <w:rsid w:val="00463873"/>
    <w:rsid w:val="00463876"/>
    <w:rsid w:val="00463EC6"/>
    <w:rsid w:val="00463FA1"/>
    <w:rsid w:val="0046423A"/>
    <w:rsid w:val="004647BF"/>
    <w:rsid w:val="00465A21"/>
    <w:rsid w:val="004664E5"/>
    <w:rsid w:val="004664FC"/>
    <w:rsid w:val="00466DDF"/>
    <w:rsid w:val="004674A3"/>
    <w:rsid w:val="00467EEA"/>
    <w:rsid w:val="0047011C"/>
    <w:rsid w:val="0047102F"/>
    <w:rsid w:val="00471284"/>
    <w:rsid w:val="0047188E"/>
    <w:rsid w:val="004723E1"/>
    <w:rsid w:val="00473A6D"/>
    <w:rsid w:val="00473CF0"/>
    <w:rsid w:val="00474F2F"/>
    <w:rsid w:val="00475259"/>
    <w:rsid w:val="00475685"/>
    <w:rsid w:val="00476E19"/>
    <w:rsid w:val="0047786B"/>
    <w:rsid w:val="00477EB4"/>
    <w:rsid w:val="00480219"/>
    <w:rsid w:val="0048082C"/>
    <w:rsid w:val="00480CA8"/>
    <w:rsid w:val="00481673"/>
    <w:rsid w:val="004825C7"/>
    <w:rsid w:val="00482F0E"/>
    <w:rsid w:val="004830FA"/>
    <w:rsid w:val="00484168"/>
    <w:rsid w:val="00484E79"/>
    <w:rsid w:val="00485A37"/>
    <w:rsid w:val="00485BEC"/>
    <w:rsid w:val="0048723E"/>
    <w:rsid w:val="004878D5"/>
    <w:rsid w:val="00491435"/>
    <w:rsid w:val="0049162F"/>
    <w:rsid w:val="00491737"/>
    <w:rsid w:val="0049173E"/>
    <w:rsid w:val="00491D74"/>
    <w:rsid w:val="00492177"/>
    <w:rsid w:val="00492396"/>
    <w:rsid w:val="00492521"/>
    <w:rsid w:val="004925BD"/>
    <w:rsid w:val="004938B6"/>
    <w:rsid w:val="00493D52"/>
    <w:rsid w:val="004952F5"/>
    <w:rsid w:val="00495D71"/>
    <w:rsid w:val="004961CA"/>
    <w:rsid w:val="00496C22"/>
    <w:rsid w:val="00496D8F"/>
    <w:rsid w:val="00496FA4"/>
    <w:rsid w:val="004972EF"/>
    <w:rsid w:val="00497755"/>
    <w:rsid w:val="00497AE0"/>
    <w:rsid w:val="004A054A"/>
    <w:rsid w:val="004A1A98"/>
    <w:rsid w:val="004A1D77"/>
    <w:rsid w:val="004A2200"/>
    <w:rsid w:val="004A27A9"/>
    <w:rsid w:val="004A2A6D"/>
    <w:rsid w:val="004A5B77"/>
    <w:rsid w:val="004A5FC8"/>
    <w:rsid w:val="004A6689"/>
    <w:rsid w:val="004B0575"/>
    <w:rsid w:val="004B0668"/>
    <w:rsid w:val="004B1563"/>
    <w:rsid w:val="004B1D40"/>
    <w:rsid w:val="004B20AE"/>
    <w:rsid w:val="004B2418"/>
    <w:rsid w:val="004B2935"/>
    <w:rsid w:val="004B4EE3"/>
    <w:rsid w:val="004B6A95"/>
    <w:rsid w:val="004B6EF2"/>
    <w:rsid w:val="004B716D"/>
    <w:rsid w:val="004B77D5"/>
    <w:rsid w:val="004C0181"/>
    <w:rsid w:val="004C04BB"/>
    <w:rsid w:val="004C0A95"/>
    <w:rsid w:val="004C0D83"/>
    <w:rsid w:val="004C102C"/>
    <w:rsid w:val="004C143C"/>
    <w:rsid w:val="004C2577"/>
    <w:rsid w:val="004C2BD8"/>
    <w:rsid w:val="004C30E7"/>
    <w:rsid w:val="004C4324"/>
    <w:rsid w:val="004C43F7"/>
    <w:rsid w:val="004C53FE"/>
    <w:rsid w:val="004C5E65"/>
    <w:rsid w:val="004C72E2"/>
    <w:rsid w:val="004C7364"/>
    <w:rsid w:val="004C7D6E"/>
    <w:rsid w:val="004D0144"/>
    <w:rsid w:val="004D01A4"/>
    <w:rsid w:val="004D02B0"/>
    <w:rsid w:val="004D11EA"/>
    <w:rsid w:val="004D1EF8"/>
    <w:rsid w:val="004D2AD8"/>
    <w:rsid w:val="004D2CCA"/>
    <w:rsid w:val="004D59D7"/>
    <w:rsid w:val="004D600E"/>
    <w:rsid w:val="004D6FA3"/>
    <w:rsid w:val="004D73CE"/>
    <w:rsid w:val="004D77F1"/>
    <w:rsid w:val="004D798F"/>
    <w:rsid w:val="004E0531"/>
    <w:rsid w:val="004E21D1"/>
    <w:rsid w:val="004E2694"/>
    <w:rsid w:val="004E2B80"/>
    <w:rsid w:val="004E2E83"/>
    <w:rsid w:val="004E30E5"/>
    <w:rsid w:val="004E339A"/>
    <w:rsid w:val="004E3BC2"/>
    <w:rsid w:val="004E3CBB"/>
    <w:rsid w:val="004E49F1"/>
    <w:rsid w:val="004E4DD9"/>
    <w:rsid w:val="004E5059"/>
    <w:rsid w:val="004E50C2"/>
    <w:rsid w:val="004E60E9"/>
    <w:rsid w:val="004E647E"/>
    <w:rsid w:val="004E69B1"/>
    <w:rsid w:val="004E6B3C"/>
    <w:rsid w:val="004E7DF4"/>
    <w:rsid w:val="004E7FAB"/>
    <w:rsid w:val="004F0024"/>
    <w:rsid w:val="004F06F1"/>
    <w:rsid w:val="004F0868"/>
    <w:rsid w:val="004F0D23"/>
    <w:rsid w:val="004F0DBA"/>
    <w:rsid w:val="004F114F"/>
    <w:rsid w:val="004F11D7"/>
    <w:rsid w:val="004F233E"/>
    <w:rsid w:val="004F24A9"/>
    <w:rsid w:val="004F27BF"/>
    <w:rsid w:val="004F2C0E"/>
    <w:rsid w:val="004F3212"/>
    <w:rsid w:val="004F420E"/>
    <w:rsid w:val="004F457E"/>
    <w:rsid w:val="004F470B"/>
    <w:rsid w:val="004F5914"/>
    <w:rsid w:val="004F5AA1"/>
    <w:rsid w:val="004F5D8B"/>
    <w:rsid w:val="004F5E7A"/>
    <w:rsid w:val="0050274C"/>
    <w:rsid w:val="00502AAD"/>
    <w:rsid w:val="00504A44"/>
    <w:rsid w:val="00504B98"/>
    <w:rsid w:val="00504E32"/>
    <w:rsid w:val="00504E94"/>
    <w:rsid w:val="00505938"/>
    <w:rsid w:val="00506849"/>
    <w:rsid w:val="00506EE2"/>
    <w:rsid w:val="00506FAA"/>
    <w:rsid w:val="005078CA"/>
    <w:rsid w:val="00510878"/>
    <w:rsid w:val="005112EE"/>
    <w:rsid w:val="00512461"/>
    <w:rsid w:val="00512C1C"/>
    <w:rsid w:val="00512D40"/>
    <w:rsid w:val="00513567"/>
    <w:rsid w:val="00513FBE"/>
    <w:rsid w:val="005160C2"/>
    <w:rsid w:val="00516DDC"/>
    <w:rsid w:val="00517089"/>
    <w:rsid w:val="0051717C"/>
    <w:rsid w:val="00517CE2"/>
    <w:rsid w:val="00521928"/>
    <w:rsid w:val="00521B2B"/>
    <w:rsid w:val="0052220A"/>
    <w:rsid w:val="00522B77"/>
    <w:rsid w:val="00522C33"/>
    <w:rsid w:val="00522F88"/>
    <w:rsid w:val="005243BB"/>
    <w:rsid w:val="0052480F"/>
    <w:rsid w:val="00524FEC"/>
    <w:rsid w:val="0052688A"/>
    <w:rsid w:val="00526EC6"/>
    <w:rsid w:val="005270B5"/>
    <w:rsid w:val="00530765"/>
    <w:rsid w:val="00530B0F"/>
    <w:rsid w:val="00530D48"/>
    <w:rsid w:val="00531312"/>
    <w:rsid w:val="0053146D"/>
    <w:rsid w:val="0053157B"/>
    <w:rsid w:val="00531631"/>
    <w:rsid w:val="00531FA2"/>
    <w:rsid w:val="00532CD7"/>
    <w:rsid w:val="00534CFC"/>
    <w:rsid w:val="00534FB4"/>
    <w:rsid w:val="00535557"/>
    <w:rsid w:val="005355A3"/>
    <w:rsid w:val="00536D79"/>
    <w:rsid w:val="00537D69"/>
    <w:rsid w:val="00537EEB"/>
    <w:rsid w:val="00540126"/>
    <w:rsid w:val="00540971"/>
    <w:rsid w:val="005418D8"/>
    <w:rsid w:val="00541B34"/>
    <w:rsid w:val="00541BDA"/>
    <w:rsid w:val="00542622"/>
    <w:rsid w:val="00542C31"/>
    <w:rsid w:val="00543169"/>
    <w:rsid w:val="00544055"/>
    <w:rsid w:val="005455AD"/>
    <w:rsid w:val="00545D2A"/>
    <w:rsid w:val="00546530"/>
    <w:rsid w:val="005468B5"/>
    <w:rsid w:val="00546A37"/>
    <w:rsid w:val="0054719F"/>
    <w:rsid w:val="00547F10"/>
    <w:rsid w:val="00550289"/>
    <w:rsid w:val="005507B6"/>
    <w:rsid w:val="00550AE7"/>
    <w:rsid w:val="0055143D"/>
    <w:rsid w:val="005516D4"/>
    <w:rsid w:val="0055241E"/>
    <w:rsid w:val="00552C78"/>
    <w:rsid w:val="0055348B"/>
    <w:rsid w:val="00553D38"/>
    <w:rsid w:val="00554770"/>
    <w:rsid w:val="005550D9"/>
    <w:rsid w:val="005550E6"/>
    <w:rsid w:val="00555DCB"/>
    <w:rsid w:val="00555E25"/>
    <w:rsid w:val="00556D5A"/>
    <w:rsid w:val="0055724F"/>
    <w:rsid w:val="00557CC3"/>
    <w:rsid w:val="005605A0"/>
    <w:rsid w:val="0056226F"/>
    <w:rsid w:val="00562D5E"/>
    <w:rsid w:val="00562DF4"/>
    <w:rsid w:val="00563940"/>
    <w:rsid w:val="00563BFB"/>
    <w:rsid w:val="0056478B"/>
    <w:rsid w:val="00565079"/>
    <w:rsid w:val="00565672"/>
    <w:rsid w:val="00566784"/>
    <w:rsid w:val="00566B93"/>
    <w:rsid w:val="00567177"/>
    <w:rsid w:val="00567977"/>
    <w:rsid w:val="00567D83"/>
    <w:rsid w:val="0057032B"/>
    <w:rsid w:val="00570F97"/>
    <w:rsid w:val="005722CA"/>
    <w:rsid w:val="00572806"/>
    <w:rsid w:val="00572913"/>
    <w:rsid w:val="00572D96"/>
    <w:rsid w:val="0057345E"/>
    <w:rsid w:val="00573E53"/>
    <w:rsid w:val="00573FC2"/>
    <w:rsid w:val="00574122"/>
    <w:rsid w:val="00574329"/>
    <w:rsid w:val="005743F2"/>
    <w:rsid w:val="005746CD"/>
    <w:rsid w:val="00574F6D"/>
    <w:rsid w:val="005750F3"/>
    <w:rsid w:val="00575915"/>
    <w:rsid w:val="00576E4F"/>
    <w:rsid w:val="0057722C"/>
    <w:rsid w:val="00577520"/>
    <w:rsid w:val="00577672"/>
    <w:rsid w:val="00577D0B"/>
    <w:rsid w:val="00580474"/>
    <w:rsid w:val="005826E3"/>
    <w:rsid w:val="00583205"/>
    <w:rsid w:val="00584589"/>
    <w:rsid w:val="0058465D"/>
    <w:rsid w:val="0058475E"/>
    <w:rsid w:val="0058480E"/>
    <w:rsid w:val="00584BE1"/>
    <w:rsid w:val="00585CC3"/>
    <w:rsid w:val="005864CA"/>
    <w:rsid w:val="00586C67"/>
    <w:rsid w:val="00586CB9"/>
    <w:rsid w:val="005872D9"/>
    <w:rsid w:val="00587330"/>
    <w:rsid w:val="00587D4C"/>
    <w:rsid w:val="0059034E"/>
    <w:rsid w:val="00590F7D"/>
    <w:rsid w:val="0059136B"/>
    <w:rsid w:val="005918E9"/>
    <w:rsid w:val="00591E50"/>
    <w:rsid w:val="00592144"/>
    <w:rsid w:val="005925EC"/>
    <w:rsid w:val="00592700"/>
    <w:rsid w:val="00592A8C"/>
    <w:rsid w:val="00593829"/>
    <w:rsid w:val="0059489C"/>
    <w:rsid w:val="00594FEA"/>
    <w:rsid w:val="00595983"/>
    <w:rsid w:val="005963E7"/>
    <w:rsid w:val="0059699C"/>
    <w:rsid w:val="0059715A"/>
    <w:rsid w:val="0059794D"/>
    <w:rsid w:val="005A08FF"/>
    <w:rsid w:val="005A0A1A"/>
    <w:rsid w:val="005A0AFA"/>
    <w:rsid w:val="005A16E2"/>
    <w:rsid w:val="005A16FA"/>
    <w:rsid w:val="005A1843"/>
    <w:rsid w:val="005A1F30"/>
    <w:rsid w:val="005A20B3"/>
    <w:rsid w:val="005A4BD7"/>
    <w:rsid w:val="005A4D31"/>
    <w:rsid w:val="005A510D"/>
    <w:rsid w:val="005A5CA4"/>
    <w:rsid w:val="005A605A"/>
    <w:rsid w:val="005A64BF"/>
    <w:rsid w:val="005A66A4"/>
    <w:rsid w:val="005B1512"/>
    <w:rsid w:val="005B27BF"/>
    <w:rsid w:val="005B2CC3"/>
    <w:rsid w:val="005B300A"/>
    <w:rsid w:val="005B3271"/>
    <w:rsid w:val="005B3499"/>
    <w:rsid w:val="005B5539"/>
    <w:rsid w:val="005B563A"/>
    <w:rsid w:val="005B68D3"/>
    <w:rsid w:val="005C0AB7"/>
    <w:rsid w:val="005C0BAA"/>
    <w:rsid w:val="005C0D46"/>
    <w:rsid w:val="005C2589"/>
    <w:rsid w:val="005C2835"/>
    <w:rsid w:val="005C30FD"/>
    <w:rsid w:val="005C39AA"/>
    <w:rsid w:val="005C3FA5"/>
    <w:rsid w:val="005C409C"/>
    <w:rsid w:val="005C4A9F"/>
    <w:rsid w:val="005C5E57"/>
    <w:rsid w:val="005C67EE"/>
    <w:rsid w:val="005C6A0F"/>
    <w:rsid w:val="005C7361"/>
    <w:rsid w:val="005C7C2B"/>
    <w:rsid w:val="005C7F0C"/>
    <w:rsid w:val="005D01D4"/>
    <w:rsid w:val="005D19AC"/>
    <w:rsid w:val="005D19F8"/>
    <w:rsid w:val="005D1D6E"/>
    <w:rsid w:val="005D2A85"/>
    <w:rsid w:val="005D2D09"/>
    <w:rsid w:val="005D2FA6"/>
    <w:rsid w:val="005D3D31"/>
    <w:rsid w:val="005D4C49"/>
    <w:rsid w:val="005D61CA"/>
    <w:rsid w:val="005D64CD"/>
    <w:rsid w:val="005D7CFF"/>
    <w:rsid w:val="005E0341"/>
    <w:rsid w:val="005E1C19"/>
    <w:rsid w:val="005E303A"/>
    <w:rsid w:val="005E3171"/>
    <w:rsid w:val="005E35CB"/>
    <w:rsid w:val="005E3D2C"/>
    <w:rsid w:val="005E3F5D"/>
    <w:rsid w:val="005E4FCA"/>
    <w:rsid w:val="005E549E"/>
    <w:rsid w:val="005E58F0"/>
    <w:rsid w:val="005E5FF0"/>
    <w:rsid w:val="005E675E"/>
    <w:rsid w:val="005E692E"/>
    <w:rsid w:val="005E6C26"/>
    <w:rsid w:val="005E6C39"/>
    <w:rsid w:val="005E6D70"/>
    <w:rsid w:val="005E736B"/>
    <w:rsid w:val="005F09A4"/>
    <w:rsid w:val="005F0A20"/>
    <w:rsid w:val="005F0F41"/>
    <w:rsid w:val="005F1B93"/>
    <w:rsid w:val="005F1C2B"/>
    <w:rsid w:val="005F1CEA"/>
    <w:rsid w:val="005F1D87"/>
    <w:rsid w:val="005F20B2"/>
    <w:rsid w:val="005F2F00"/>
    <w:rsid w:val="005F3AAA"/>
    <w:rsid w:val="005F3F52"/>
    <w:rsid w:val="005F4428"/>
    <w:rsid w:val="005F4BC8"/>
    <w:rsid w:val="005F5A04"/>
    <w:rsid w:val="005F5BC7"/>
    <w:rsid w:val="005F5F70"/>
    <w:rsid w:val="005F6542"/>
    <w:rsid w:val="005F6E85"/>
    <w:rsid w:val="005F7018"/>
    <w:rsid w:val="005F79CA"/>
    <w:rsid w:val="005F7BD1"/>
    <w:rsid w:val="00600165"/>
    <w:rsid w:val="0060026A"/>
    <w:rsid w:val="00600CB0"/>
    <w:rsid w:val="006010B8"/>
    <w:rsid w:val="006011F3"/>
    <w:rsid w:val="006012A0"/>
    <w:rsid w:val="00601DD1"/>
    <w:rsid w:val="006036E1"/>
    <w:rsid w:val="006041F0"/>
    <w:rsid w:val="00610583"/>
    <w:rsid w:val="00610695"/>
    <w:rsid w:val="006110CB"/>
    <w:rsid w:val="00612498"/>
    <w:rsid w:val="00612A00"/>
    <w:rsid w:val="006131A9"/>
    <w:rsid w:val="006131C6"/>
    <w:rsid w:val="006141E9"/>
    <w:rsid w:val="00614EDB"/>
    <w:rsid w:val="00615337"/>
    <w:rsid w:val="00615A30"/>
    <w:rsid w:val="00615EC5"/>
    <w:rsid w:val="00617649"/>
    <w:rsid w:val="006176AA"/>
    <w:rsid w:val="00617DCB"/>
    <w:rsid w:val="00617F58"/>
    <w:rsid w:val="0062023E"/>
    <w:rsid w:val="006205A5"/>
    <w:rsid w:val="006209B0"/>
    <w:rsid w:val="00622163"/>
    <w:rsid w:val="006221CD"/>
    <w:rsid w:val="006238CC"/>
    <w:rsid w:val="00624789"/>
    <w:rsid w:val="00624C15"/>
    <w:rsid w:val="006258AC"/>
    <w:rsid w:val="006268D7"/>
    <w:rsid w:val="006272B0"/>
    <w:rsid w:val="006274D5"/>
    <w:rsid w:val="00627C6D"/>
    <w:rsid w:val="00630E70"/>
    <w:rsid w:val="00630EF8"/>
    <w:rsid w:val="00631252"/>
    <w:rsid w:val="0063142C"/>
    <w:rsid w:val="006315B6"/>
    <w:rsid w:val="0063161F"/>
    <w:rsid w:val="00631F73"/>
    <w:rsid w:val="00632965"/>
    <w:rsid w:val="0063311E"/>
    <w:rsid w:val="00633C67"/>
    <w:rsid w:val="0063473C"/>
    <w:rsid w:val="006349B8"/>
    <w:rsid w:val="006349E0"/>
    <w:rsid w:val="00634BED"/>
    <w:rsid w:val="00634F0E"/>
    <w:rsid w:val="00635346"/>
    <w:rsid w:val="00635EDD"/>
    <w:rsid w:val="00636936"/>
    <w:rsid w:val="00636C7C"/>
    <w:rsid w:val="00640018"/>
    <w:rsid w:val="00641B8B"/>
    <w:rsid w:val="00642134"/>
    <w:rsid w:val="006432D3"/>
    <w:rsid w:val="00643A20"/>
    <w:rsid w:val="00643B0A"/>
    <w:rsid w:val="00644666"/>
    <w:rsid w:val="006446DC"/>
    <w:rsid w:val="00644C1F"/>
    <w:rsid w:val="00645016"/>
    <w:rsid w:val="0064573B"/>
    <w:rsid w:val="006458EE"/>
    <w:rsid w:val="00645C4D"/>
    <w:rsid w:val="00646A2E"/>
    <w:rsid w:val="00647144"/>
    <w:rsid w:val="00647C9E"/>
    <w:rsid w:val="00651190"/>
    <w:rsid w:val="00652B7F"/>
    <w:rsid w:val="0065305A"/>
    <w:rsid w:val="006535AE"/>
    <w:rsid w:val="00655BB7"/>
    <w:rsid w:val="0065795D"/>
    <w:rsid w:val="00661B9E"/>
    <w:rsid w:val="00662DA6"/>
    <w:rsid w:val="00662E5F"/>
    <w:rsid w:val="00663454"/>
    <w:rsid w:val="00663D4E"/>
    <w:rsid w:val="00663FE1"/>
    <w:rsid w:val="0066473A"/>
    <w:rsid w:val="006649D0"/>
    <w:rsid w:val="00664F57"/>
    <w:rsid w:val="00665597"/>
    <w:rsid w:val="00665EE6"/>
    <w:rsid w:val="006665EB"/>
    <w:rsid w:val="00666CC2"/>
    <w:rsid w:val="00666E63"/>
    <w:rsid w:val="0066738F"/>
    <w:rsid w:val="00667948"/>
    <w:rsid w:val="00670BE1"/>
    <w:rsid w:val="006717BC"/>
    <w:rsid w:val="00672182"/>
    <w:rsid w:val="006727FB"/>
    <w:rsid w:val="006739F1"/>
    <w:rsid w:val="00674311"/>
    <w:rsid w:val="00674C90"/>
    <w:rsid w:val="0067553D"/>
    <w:rsid w:val="00675A94"/>
    <w:rsid w:val="00675AC9"/>
    <w:rsid w:val="00677981"/>
    <w:rsid w:val="00677D1D"/>
    <w:rsid w:val="00681ECF"/>
    <w:rsid w:val="00682687"/>
    <w:rsid w:val="0068269E"/>
    <w:rsid w:val="00682A3E"/>
    <w:rsid w:val="006846A5"/>
    <w:rsid w:val="00684B10"/>
    <w:rsid w:val="00684EDB"/>
    <w:rsid w:val="006866E9"/>
    <w:rsid w:val="00686D6F"/>
    <w:rsid w:val="00687007"/>
    <w:rsid w:val="006870E8"/>
    <w:rsid w:val="00687533"/>
    <w:rsid w:val="00687A67"/>
    <w:rsid w:val="00687CFB"/>
    <w:rsid w:val="00687F3D"/>
    <w:rsid w:val="00687F6C"/>
    <w:rsid w:val="00690172"/>
    <w:rsid w:val="0069079D"/>
    <w:rsid w:val="00691158"/>
    <w:rsid w:val="006919BD"/>
    <w:rsid w:val="0069239C"/>
    <w:rsid w:val="00693DA7"/>
    <w:rsid w:val="00693F0C"/>
    <w:rsid w:val="00694814"/>
    <w:rsid w:val="006952D1"/>
    <w:rsid w:val="0069534A"/>
    <w:rsid w:val="00695DD6"/>
    <w:rsid w:val="006960A6"/>
    <w:rsid w:val="006961FF"/>
    <w:rsid w:val="00696E14"/>
    <w:rsid w:val="00697B67"/>
    <w:rsid w:val="006A0A69"/>
    <w:rsid w:val="006A169E"/>
    <w:rsid w:val="006A25EB"/>
    <w:rsid w:val="006A2689"/>
    <w:rsid w:val="006A26E9"/>
    <w:rsid w:val="006A27C2"/>
    <w:rsid w:val="006A2BFA"/>
    <w:rsid w:val="006A3145"/>
    <w:rsid w:val="006A32C2"/>
    <w:rsid w:val="006A3B5A"/>
    <w:rsid w:val="006A4C3B"/>
    <w:rsid w:val="006A53D0"/>
    <w:rsid w:val="006A5E50"/>
    <w:rsid w:val="006A5FA4"/>
    <w:rsid w:val="006A6089"/>
    <w:rsid w:val="006A6681"/>
    <w:rsid w:val="006A6C7A"/>
    <w:rsid w:val="006A6ED3"/>
    <w:rsid w:val="006B014B"/>
    <w:rsid w:val="006B041A"/>
    <w:rsid w:val="006B135C"/>
    <w:rsid w:val="006B15B9"/>
    <w:rsid w:val="006B1A3C"/>
    <w:rsid w:val="006B23C1"/>
    <w:rsid w:val="006B2771"/>
    <w:rsid w:val="006B2CE4"/>
    <w:rsid w:val="006B3D86"/>
    <w:rsid w:val="006B3FBF"/>
    <w:rsid w:val="006B429F"/>
    <w:rsid w:val="006B4825"/>
    <w:rsid w:val="006B4D58"/>
    <w:rsid w:val="006B5451"/>
    <w:rsid w:val="006B5955"/>
    <w:rsid w:val="006B6860"/>
    <w:rsid w:val="006B794D"/>
    <w:rsid w:val="006C0167"/>
    <w:rsid w:val="006C1282"/>
    <w:rsid w:val="006C2446"/>
    <w:rsid w:val="006C2AB4"/>
    <w:rsid w:val="006C305A"/>
    <w:rsid w:val="006C3066"/>
    <w:rsid w:val="006C328E"/>
    <w:rsid w:val="006C614C"/>
    <w:rsid w:val="006C69C3"/>
    <w:rsid w:val="006C6D7D"/>
    <w:rsid w:val="006C6F22"/>
    <w:rsid w:val="006C77A0"/>
    <w:rsid w:val="006D0298"/>
    <w:rsid w:val="006D0D92"/>
    <w:rsid w:val="006D307B"/>
    <w:rsid w:val="006D3544"/>
    <w:rsid w:val="006D4A54"/>
    <w:rsid w:val="006D4E6A"/>
    <w:rsid w:val="006D52DE"/>
    <w:rsid w:val="006D59D4"/>
    <w:rsid w:val="006D666F"/>
    <w:rsid w:val="006D6BE4"/>
    <w:rsid w:val="006D6C06"/>
    <w:rsid w:val="006D6DB9"/>
    <w:rsid w:val="006D7621"/>
    <w:rsid w:val="006D7F33"/>
    <w:rsid w:val="006E05A3"/>
    <w:rsid w:val="006E0FC8"/>
    <w:rsid w:val="006E15A2"/>
    <w:rsid w:val="006E2904"/>
    <w:rsid w:val="006E2C58"/>
    <w:rsid w:val="006E34FB"/>
    <w:rsid w:val="006E3A26"/>
    <w:rsid w:val="006E3AE3"/>
    <w:rsid w:val="006E4518"/>
    <w:rsid w:val="006E592C"/>
    <w:rsid w:val="006E5FEB"/>
    <w:rsid w:val="006E64A8"/>
    <w:rsid w:val="006E6B7C"/>
    <w:rsid w:val="006E6D63"/>
    <w:rsid w:val="006E77EA"/>
    <w:rsid w:val="006F0800"/>
    <w:rsid w:val="006F1229"/>
    <w:rsid w:val="006F18B8"/>
    <w:rsid w:val="006F1D3A"/>
    <w:rsid w:val="006F1FF2"/>
    <w:rsid w:val="006F1FF4"/>
    <w:rsid w:val="006F2067"/>
    <w:rsid w:val="006F2B94"/>
    <w:rsid w:val="006F3E8F"/>
    <w:rsid w:val="006F484E"/>
    <w:rsid w:val="006F4927"/>
    <w:rsid w:val="006F604D"/>
    <w:rsid w:val="006F6A75"/>
    <w:rsid w:val="00700285"/>
    <w:rsid w:val="0070042D"/>
    <w:rsid w:val="00700971"/>
    <w:rsid w:val="007009D8"/>
    <w:rsid w:val="00700DBE"/>
    <w:rsid w:val="00701389"/>
    <w:rsid w:val="00702D09"/>
    <w:rsid w:val="007037DE"/>
    <w:rsid w:val="0070385D"/>
    <w:rsid w:val="00703BC7"/>
    <w:rsid w:val="00703C35"/>
    <w:rsid w:val="00704750"/>
    <w:rsid w:val="00704FCC"/>
    <w:rsid w:val="00705112"/>
    <w:rsid w:val="00705431"/>
    <w:rsid w:val="00705626"/>
    <w:rsid w:val="007062E2"/>
    <w:rsid w:val="0070695E"/>
    <w:rsid w:val="007078A7"/>
    <w:rsid w:val="00707D38"/>
    <w:rsid w:val="007102C7"/>
    <w:rsid w:val="00710457"/>
    <w:rsid w:val="0071167F"/>
    <w:rsid w:val="007123A2"/>
    <w:rsid w:val="007123C2"/>
    <w:rsid w:val="007129F5"/>
    <w:rsid w:val="00712AC8"/>
    <w:rsid w:val="0071329F"/>
    <w:rsid w:val="00713A86"/>
    <w:rsid w:val="00713B2F"/>
    <w:rsid w:val="0071448D"/>
    <w:rsid w:val="00714787"/>
    <w:rsid w:val="00714AA2"/>
    <w:rsid w:val="00715539"/>
    <w:rsid w:val="007163E0"/>
    <w:rsid w:val="00716852"/>
    <w:rsid w:val="007169A9"/>
    <w:rsid w:val="00716A3C"/>
    <w:rsid w:val="00716C57"/>
    <w:rsid w:val="00716D69"/>
    <w:rsid w:val="00717FD4"/>
    <w:rsid w:val="00720C41"/>
    <w:rsid w:val="00721968"/>
    <w:rsid w:val="007222B1"/>
    <w:rsid w:val="0072328C"/>
    <w:rsid w:val="0072398A"/>
    <w:rsid w:val="007239C9"/>
    <w:rsid w:val="007240EA"/>
    <w:rsid w:val="00724D64"/>
    <w:rsid w:val="00725104"/>
    <w:rsid w:val="007251A8"/>
    <w:rsid w:val="007258F8"/>
    <w:rsid w:val="00725B32"/>
    <w:rsid w:val="00725FDD"/>
    <w:rsid w:val="00726253"/>
    <w:rsid w:val="00726254"/>
    <w:rsid w:val="00726715"/>
    <w:rsid w:val="0072699E"/>
    <w:rsid w:val="00726A05"/>
    <w:rsid w:val="00726A3C"/>
    <w:rsid w:val="00726CC4"/>
    <w:rsid w:val="007300E9"/>
    <w:rsid w:val="0073019F"/>
    <w:rsid w:val="00730DF2"/>
    <w:rsid w:val="0073161F"/>
    <w:rsid w:val="00732096"/>
    <w:rsid w:val="00732893"/>
    <w:rsid w:val="007338A5"/>
    <w:rsid w:val="00733E58"/>
    <w:rsid w:val="00733F9E"/>
    <w:rsid w:val="007347BD"/>
    <w:rsid w:val="007349B6"/>
    <w:rsid w:val="007357A8"/>
    <w:rsid w:val="00736B92"/>
    <w:rsid w:val="00736CE0"/>
    <w:rsid w:val="00737C2A"/>
    <w:rsid w:val="00737F52"/>
    <w:rsid w:val="00740BD4"/>
    <w:rsid w:val="0074133A"/>
    <w:rsid w:val="00741594"/>
    <w:rsid w:val="00742DAE"/>
    <w:rsid w:val="00742DB6"/>
    <w:rsid w:val="00742F59"/>
    <w:rsid w:val="00743FC6"/>
    <w:rsid w:val="0074403F"/>
    <w:rsid w:val="00744CB9"/>
    <w:rsid w:val="007451E4"/>
    <w:rsid w:val="00745E34"/>
    <w:rsid w:val="007462D2"/>
    <w:rsid w:val="00746AB0"/>
    <w:rsid w:val="007503B8"/>
    <w:rsid w:val="007506C0"/>
    <w:rsid w:val="00752AAA"/>
    <w:rsid w:val="007538AA"/>
    <w:rsid w:val="00755220"/>
    <w:rsid w:val="0075593D"/>
    <w:rsid w:val="007560E3"/>
    <w:rsid w:val="00757259"/>
    <w:rsid w:val="00757EA8"/>
    <w:rsid w:val="00762096"/>
    <w:rsid w:val="00762383"/>
    <w:rsid w:val="00762A74"/>
    <w:rsid w:val="00762B3B"/>
    <w:rsid w:val="00763107"/>
    <w:rsid w:val="0076384B"/>
    <w:rsid w:val="00763E62"/>
    <w:rsid w:val="007640C4"/>
    <w:rsid w:val="00764155"/>
    <w:rsid w:val="0076470F"/>
    <w:rsid w:val="007648D6"/>
    <w:rsid w:val="00764C26"/>
    <w:rsid w:val="00764E44"/>
    <w:rsid w:val="00765430"/>
    <w:rsid w:val="00765657"/>
    <w:rsid w:val="00766F88"/>
    <w:rsid w:val="00767ACC"/>
    <w:rsid w:val="00767C52"/>
    <w:rsid w:val="00770254"/>
    <w:rsid w:val="00770871"/>
    <w:rsid w:val="00771217"/>
    <w:rsid w:val="00771DC4"/>
    <w:rsid w:val="00772050"/>
    <w:rsid w:val="00772528"/>
    <w:rsid w:val="00772753"/>
    <w:rsid w:val="00774753"/>
    <w:rsid w:val="00774D20"/>
    <w:rsid w:val="00775086"/>
    <w:rsid w:val="007753A2"/>
    <w:rsid w:val="007759CB"/>
    <w:rsid w:val="00775B55"/>
    <w:rsid w:val="00776747"/>
    <w:rsid w:val="007771D7"/>
    <w:rsid w:val="007776FB"/>
    <w:rsid w:val="007777B8"/>
    <w:rsid w:val="00777BB1"/>
    <w:rsid w:val="00781258"/>
    <w:rsid w:val="007814C2"/>
    <w:rsid w:val="00781532"/>
    <w:rsid w:val="00781666"/>
    <w:rsid w:val="00782923"/>
    <w:rsid w:val="00782978"/>
    <w:rsid w:val="00783041"/>
    <w:rsid w:val="0078319E"/>
    <w:rsid w:val="007836BA"/>
    <w:rsid w:val="00783A33"/>
    <w:rsid w:val="007840B6"/>
    <w:rsid w:val="007857BA"/>
    <w:rsid w:val="00785C39"/>
    <w:rsid w:val="007865E3"/>
    <w:rsid w:val="007869A4"/>
    <w:rsid w:val="0078780F"/>
    <w:rsid w:val="00790BFF"/>
    <w:rsid w:val="00790F89"/>
    <w:rsid w:val="00791281"/>
    <w:rsid w:val="00791C1F"/>
    <w:rsid w:val="0079269D"/>
    <w:rsid w:val="00792831"/>
    <w:rsid w:val="00792B69"/>
    <w:rsid w:val="00792BA9"/>
    <w:rsid w:val="00792CBB"/>
    <w:rsid w:val="00794864"/>
    <w:rsid w:val="00794AB5"/>
    <w:rsid w:val="00795172"/>
    <w:rsid w:val="007957C4"/>
    <w:rsid w:val="00795E49"/>
    <w:rsid w:val="0079619A"/>
    <w:rsid w:val="0079683F"/>
    <w:rsid w:val="00796B7D"/>
    <w:rsid w:val="007977BD"/>
    <w:rsid w:val="00797977"/>
    <w:rsid w:val="00797A09"/>
    <w:rsid w:val="007A0A30"/>
    <w:rsid w:val="007A1042"/>
    <w:rsid w:val="007A2DB3"/>
    <w:rsid w:val="007A3459"/>
    <w:rsid w:val="007A46E6"/>
    <w:rsid w:val="007A48ED"/>
    <w:rsid w:val="007A5B03"/>
    <w:rsid w:val="007A64B6"/>
    <w:rsid w:val="007A72B3"/>
    <w:rsid w:val="007A7FE7"/>
    <w:rsid w:val="007B0770"/>
    <w:rsid w:val="007B0EF1"/>
    <w:rsid w:val="007B1A92"/>
    <w:rsid w:val="007B275A"/>
    <w:rsid w:val="007B278F"/>
    <w:rsid w:val="007B2A3B"/>
    <w:rsid w:val="007B390E"/>
    <w:rsid w:val="007B4B41"/>
    <w:rsid w:val="007B5086"/>
    <w:rsid w:val="007B5FD8"/>
    <w:rsid w:val="007B671C"/>
    <w:rsid w:val="007B7701"/>
    <w:rsid w:val="007C040E"/>
    <w:rsid w:val="007C0A70"/>
    <w:rsid w:val="007C0D36"/>
    <w:rsid w:val="007C117F"/>
    <w:rsid w:val="007C1499"/>
    <w:rsid w:val="007C274D"/>
    <w:rsid w:val="007C3F6A"/>
    <w:rsid w:val="007C40C2"/>
    <w:rsid w:val="007C41CF"/>
    <w:rsid w:val="007C4E27"/>
    <w:rsid w:val="007C5A3D"/>
    <w:rsid w:val="007C5B76"/>
    <w:rsid w:val="007C6A85"/>
    <w:rsid w:val="007C7460"/>
    <w:rsid w:val="007C7B4B"/>
    <w:rsid w:val="007C7D64"/>
    <w:rsid w:val="007D04E0"/>
    <w:rsid w:val="007D06A9"/>
    <w:rsid w:val="007D0862"/>
    <w:rsid w:val="007D0DAB"/>
    <w:rsid w:val="007D19C1"/>
    <w:rsid w:val="007D2A31"/>
    <w:rsid w:val="007D2DE4"/>
    <w:rsid w:val="007D437D"/>
    <w:rsid w:val="007D4C6D"/>
    <w:rsid w:val="007D4E2B"/>
    <w:rsid w:val="007D512F"/>
    <w:rsid w:val="007D52CB"/>
    <w:rsid w:val="007D668A"/>
    <w:rsid w:val="007D69D2"/>
    <w:rsid w:val="007D6B7F"/>
    <w:rsid w:val="007D748B"/>
    <w:rsid w:val="007D78C0"/>
    <w:rsid w:val="007D7E22"/>
    <w:rsid w:val="007E0D0E"/>
    <w:rsid w:val="007E15F2"/>
    <w:rsid w:val="007E24BA"/>
    <w:rsid w:val="007E2520"/>
    <w:rsid w:val="007E2794"/>
    <w:rsid w:val="007E27D2"/>
    <w:rsid w:val="007E345C"/>
    <w:rsid w:val="007E3A06"/>
    <w:rsid w:val="007E3EF1"/>
    <w:rsid w:val="007E412D"/>
    <w:rsid w:val="007E4A28"/>
    <w:rsid w:val="007E4FF4"/>
    <w:rsid w:val="007E5767"/>
    <w:rsid w:val="007E5E89"/>
    <w:rsid w:val="007E6023"/>
    <w:rsid w:val="007E6968"/>
    <w:rsid w:val="007E69CE"/>
    <w:rsid w:val="007E6ADC"/>
    <w:rsid w:val="007E6C92"/>
    <w:rsid w:val="007E762D"/>
    <w:rsid w:val="007E77D5"/>
    <w:rsid w:val="007E79B7"/>
    <w:rsid w:val="007F0823"/>
    <w:rsid w:val="007F0AE7"/>
    <w:rsid w:val="007F1314"/>
    <w:rsid w:val="007F1607"/>
    <w:rsid w:val="007F179F"/>
    <w:rsid w:val="007F18D1"/>
    <w:rsid w:val="007F2544"/>
    <w:rsid w:val="007F2888"/>
    <w:rsid w:val="007F38CE"/>
    <w:rsid w:val="007F442F"/>
    <w:rsid w:val="007F4862"/>
    <w:rsid w:val="007F4B81"/>
    <w:rsid w:val="007F4CE6"/>
    <w:rsid w:val="007F4D7A"/>
    <w:rsid w:val="007F544E"/>
    <w:rsid w:val="007F5922"/>
    <w:rsid w:val="007F5A53"/>
    <w:rsid w:val="007F62B2"/>
    <w:rsid w:val="007F6462"/>
    <w:rsid w:val="007F666A"/>
    <w:rsid w:val="007F76DB"/>
    <w:rsid w:val="007F7FAC"/>
    <w:rsid w:val="00800234"/>
    <w:rsid w:val="0080046F"/>
    <w:rsid w:val="008015FA"/>
    <w:rsid w:val="0080160D"/>
    <w:rsid w:val="00801EDF"/>
    <w:rsid w:val="00802257"/>
    <w:rsid w:val="00802495"/>
    <w:rsid w:val="00804435"/>
    <w:rsid w:val="008046C7"/>
    <w:rsid w:val="0080505E"/>
    <w:rsid w:val="008050C5"/>
    <w:rsid w:val="00806115"/>
    <w:rsid w:val="00806116"/>
    <w:rsid w:val="0080774B"/>
    <w:rsid w:val="00807C3B"/>
    <w:rsid w:val="00807EFE"/>
    <w:rsid w:val="0081002F"/>
    <w:rsid w:val="00810BE3"/>
    <w:rsid w:val="0081136F"/>
    <w:rsid w:val="00812029"/>
    <w:rsid w:val="00812C56"/>
    <w:rsid w:val="0081315C"/>
    <w:rsid w:val="00813558"/>
    <w:rsid w:val="00814502"/>
    <w:rsid w:val="00815D0F"/>
    <w:rsid w:val="00815F5E"/>
    <w:rsid w:val="00816D06"/>
    <w:rsid w:val="00821AD3"/>
    <w:rsid w:val="00821B1B"/>
    <w:rsid w:val="00821C28"/>
    <w:rsid w:val="00821D37"/>
    <w:rsid w:val="00821E52"/>
    <w:rsid w:val="00822462"/>
    <w:rsid w:val="0082294B"/>
    <w:rsid w:val="00824034"/>
    <w:rsid w:val="008258AB"/>
    <w:rsid w:val="008258BC"/>
    <w:rsid w:val="00825BD5"/>
    <w:rsid w:val="00826315"/>
    <w:rsid w:val="008263EA"/>
    <w:rsid w:val="00826905"/>
    <w:rsid w:val="00826E7A"/>
    <w:rsid w:val="00827A0A"/>
    <w:rsid w:val="00830941"/>
    <w:rsid w:val="00830C77"/>
    <w:rsid w:val="00830C93"/>
    <w:rsid w:val="00830D31"/>
    <w:rsid w:val="00830F85"/>
    <w:rsid w:val="008324D5"/>
    <w:rsid w:val="008328A1"/>
    <w:rsid w:val="00832E35"/>
    <w:rsid w:val="008336CB"/>
    <w:rsid w:val="00833B99"/>
    <w:rsid w:val="008340EC"/>
    <w:rsid w:val="00834BEA"/>
    <w:rsid w:val="0083502D"/>
    <w:rsid w:val="0083557F"/>
    <w:rsid w:val="00835E95"/>
    <w:rsid w:val="00836AE5"/>
    <w:rsid w:val="0083765F"/>
    <w:rsid w:val="00837977"/>
    <w:rsid w:val="00842D29"/>
    <w:rsid w:val="008433B8"/>
    <w:rsid w:val="008434D5"/>
    <w:rsid w:val="00844174"/>
    <w:rsid w:val="00844370"/>
    <w:rsid w:val="00845509"/>
    <w:rsid w:val="00845604"/>
    <w:rsid w:val="008457E0"/>
    <w:rsid w:val="00846145"/>
    <w:rsid w:val="00846C22"/>
    <w:rsid w:val="00847A2F"/>
    <w:rsid w:val="00847AFE"/>
    <w:rsid w:val="00847D7F"/>
    <w:rsid w:val="0085045F"/>
    <w:rsid w:val="008515D8"/>
    <w:rsid w:val="00851DCD"/>
    <w:rsid w:val="0085273E"/>
    <w:rsid w:val="008532C7"/>
    <w:rsid w:val="008538C3"/>
    <w:rsid w:val="008543EA"/>
    <w:rsid w:val="00854725"/>
    <w:rsid w:val="008548EE"/>
    <w:rsid w:val="008553B9"/>
    <w:rsid w:val="008555CD"/>
    <w:rsid w:val="008555D3"/>
    <w:rsid w:val="008558F5"/>
    <w:rsid w:val="008567A5"/>
    <w:rsid w:val="0085705F"/>
    <w:rsid w:val="008570C6"/>
    <w:rsid w:val="008576A9"/>
    <w:rsid w:val="00861C01"/>
    <w:rsid w:val="008624D3"/>
    <w:rsid w:val="008636CD"/>
    <w:rsid w:val="0086372A"/>
    <w:rsid w:val="008638AF"/>
    <w:rsid w:val="00863B67"/>
    <w:rsid w:val="00864351"/>
    <w:rsid w:val="00864C8C"/>
    <w:rsid w:val="00865165"/>
    <w:rsid w:val="0086521D"/>
    <w:rsid w:val="00865646"/>
    <w:rsid w:val="0086573F"/>
    <w:rsid w:val="0086720B"/>
    <w:rsid w:val="008678EC"/>
    <w:rsid w:val="00867BC7"/>
    <w:rsid w:val="00870FCB"/>
    <w:rsid w:val="00871526"/>
    <w:rsid w:val="008722F4"/>
    <w:rsid w:val="00873C3A"/>
    <w:rsid w:val="00875104"/>
    <w:rsid w:val="0087613B"/>
    <w:rsid w:val="00876515"/>
    <w:rsid w:val="00876F1D"/>
    <w:rsid w:val="008771C8"/>
    <w:rsid w:val="0087780A"/>
    <w:rsid w:val="00877FB9"/>
    <w:rsid w:val="00880DBF"/>
    <w:rsid w:val="00881D75"/>
    <w:rsid w:val="0088315A"/>
    <w:rsid w:val="00883435"/>
    <w:rsid w:val="00885733"/>
    <w:rsid w:val="00885B15"/>
    <w:rsid w:val="0088632E"/>
    <w:rsid w:val="00886678"/>
    <w:rsid w:val="00886A20"/>
    <w:rsid w:val="00886C4A"/>
    <w:rsid w:val="00886EFF"/>
    <w:rsid w:val="0088787D"/>
    <w:rsid w:val="00890DB8"/>
    <w:rsid w:val="0089183A"/>
    <w:rsid w:val="00891A44"/>
    <w:rsid w:val="00891E46"/>
    <w:rsid w:val="00891F29"/>
    <w:rsid w:val="00892838"/>
    <w:rsid w:val="0089341A"/>
    <w:rsid w:val="00893B5A"/>
    <w:rsid w:val="00894323"/>
    <w:rsid w:val="00894F79"/>
    <w:rsid w:val="0089549C"/>
    <w:rsid w:val="00896B66"/>
    <w:rsid w:val="00896D69"/>
    <w:rsid w:val="008977F8"/>
    <w:rsid w:val="008A2435"/>
    <w:rsid w:val="008A2590"/>
    <w:rsid w:val="008A3AF2"/>
    <w:rsid w:val="008A3D83"/>
    <w:rsid w:val="008A418C"/>
    <w:rsid w:val="008A42B7"/>
    <w:rsid w:val="008A48EB"/>
    <w:rsid w:val="008A607C"/>
    <w:rsid w:val="008A6134"/>
    <w:rsid w:val="008A690D"/>
    <w:rsid w:val="008A73E0"/>
    <w:rsid w:val="008B1228"/>
    <w:rsid w:val="008B16C2"/>
    <w:rsid w:val="008B1EC3"/>
    <w:rsid w:val="008B34CF"/>
    <w:rsid w:val="008B3B2D"/>
    <w:rsid w:val="008B469E"/>
    <w:rsid w:val="008B4F32"/>
    <w:rsid w:val="008B5784"/>
    <w:rsid w:val="008B5C6A"/>
    <w:rsid w:val="008B7332"/>
    <w:rsid w:val="008B782A"/>
    <w:rsid w:val="008C174A"/>
    <w:rsid w:val="008C1EAF"/>
    <w:rsid w:val="008C26A7"/>
    <w:rsid w:val="008C37EB"/>
    <w:rsid w:val="008C3FA7"/>
    <w:rsid w:val="008C414B"/>
    <w:rsid w:val="008C4353"/>
    <w:rsid w:val="008C46C1"/>
    <w:rsid w:val="008C55E8"/>
    <w:rsid w:val="008C5E25"/>
    <w:rsid w:val="008C703D"/>
    <w:rsid w:val="008C7A86"/>
    <w:rsid w:val="008D00B4"/>
    <w:rsid w:val="008D07FF"/>
    <w:rsid w:val="008D0F3E"/>
    <w:rsid w:val="008D168A"/>
    <w:rsid w:val="008D1FA0"/>
    <w:rsid w:val="008D2E04"/>
    <w:rsid w:val="008D2FF5"/>
    <w:rsid w:val="008D3549"/>
    <w:rsid w:val="008D386A"/>
    <w:rsid w:val="008D3DA7"/>
    <w:rsid w:val="008D3E80"/>
    <w:rsid w:val="008D42DD"/>
    <w:rsid w:val="008D4337"/>
    <w:rsid w:val="008D57CB"/>
    <w:rsid w:val="008D6D16"/>
    <w:rsid w:val="008D764E"/>
    <w:rsid w:val="008D7960"/>
    <w:rsid w:val="008D7AC3"/>
    <w:rsid w:val="008D7DA1"/>
    <w:rsid w:val="008E0880"/>
    <w:rsid w:val="008E1142"/>
    <w:rsid w:val="008E1650"/>
    <w:rsid w:val="008E2045"/>
    <w:rsid w:val="008E2518"/>
    <w:rsid w:val="008E3162"/>
    <w:rsid w:val="008E3315"/>
    <w:rsid w:val="008E4040"/>
    <w:rsid w:val="008E5365"/>
    <w:rsid w:val="008E5682"/>
    <w:rsid w:val="008E636D"/>
    <w:rsid w:val="008E6592"/>
    <w:rsid w:val="008E762B"/>
    <w:rsid w:val="008E7B0E"/>
    <w:rsid w:val="008F022D"/>
    <w:rsid w:val="008F0E53"/>
    <w:rsid w:val="008F1435"/>
    <w:rsid w:val="008F17AC"/>
    <w:rsid w:val="008F24E9"/>
    <w:rsid w:val="008F33E0"/>
    <w:rsid w:val="008F3AFF"/>
    <w:rsid w:val="008F3B7E"/>
    <w:rsid w:val="008F4716"/>
    <w:rsid w:val="008F495A"/>
    <w:rsid w:val="008F534F"/>
    <w:rsid w:val="008F5665"/>
    <w:rsid w:val="008F6B62"/>
    <w:rsid w:val="008F7A48"/>
    <w:rsid w:val="0090006B"/>
    <w:rsid w:val="00900BBC"/>
    <w:rsid w:val="00900FDE"/>
    <w:rsid w:val="009014D5"/>
    <w:rsid w:val="00901F2C"/>
    <w:rsid w:val="0090213C"/>
    <w:rsid w:val="00902200"/>
    <w:rsid w:val="009024C6"/>
    <w:rsid w:val="00902622"/>
    <w:rsid w:val="00903366"/>
    <w:rsid w:val="00903541"/>
    <w:rsid w:val="009040FE"/>
    <w:rsid w:val="00904F7B"/>
    <w:rsid w:val="00906319"/>
    <w:rsid w:val="0090664B"/>
    <w:rsid w:val="00906CFD"/>
    <w:rsid w:val="00906EAE"/>
    <w:rsid w:val="0090723C"/>
    <w:rsid w:val="00907B69"/>
    <w:rsid w:val="00910857"/>
    <w:rsid w:val="0091095F"/>
    <w:rsid w:val="00911149"/>
    <w:rsid w:val="009116DA"/>
    <w:rsid w:val="0091179A"/>
    <w:rsid w:val="009121F4"/>
    <w:rsid w:val="00913069"/>
    <w:rsid w:val="009138BD"/>
    <w:rsid w:val="00914078"/>
    <w:rsid w:val="009142A5"/>
    <w:rsid w:val="00914B73"/>
    <w:rsid w:val="00914BC0"/>
    <w:rsid w:val="00915702"/>
    <w:rsid w:val="0091715F"/>
    <w:rsid w:val="00917719"/>
    <w:rsid w:val="00917862"/>
    <w:rsid w:val="00917AE4"/>
    <w:rsid w:val="00917B38"/>
    <w:rsid w:val="00917DB3"/>
    <w:rsid w:val="009200BD"/>
    <w:rsid w:val="009209DC"/>
    <w:rsid w:val="00920DAC"/>
    <w:rsid w:val="009211AF"/>
    <w:rsid w:val="00921A78"/>
    <w:rsid w:val="00921CEF"/>
    <w:rsid w:val="0092272A"/>
    <w:rsid w:val="00922AD6"/>
    <w:rsid w:val="00922F8A"/>
    <w:rsid w:val="00923842"/>
    <w:rsid w:val="009238B4"/>
    <w:rsid w:val="00923F13"/>
    <w:rsid w:val="00924134"/>
    <w:rsid w:val="009244AD"/>
    <w:rsid w:val="009247CA"/>
    <w:rsid w:val="00925103"/>
    <w:rsid w:val="0092659D"/>
    <w:rsid w:val="009270C2"/>
    <w:rsid w:val="00927235"/>
    <w:rsid w:val="0093097C"/>
    <w:rsid w:val="0093173E"/>
    <w:rsid w:val="00931B3F"/>
    <w:rsid w:val="00931EB2"/>
    <w:rsid w:val="009322C6"/>
    <w:rsid w:val="00932405"/>
    <w:rsid w:val="00932754"/>
    <w:rsid w:val="00932C07"/>
    <w:rsid w:val="00932E90"/>
    <w:rsid w:val="00933150"/>
    <w:rsid w:val="00933656"/>
    <w:rsid w:val="0093368F"/>
    <w:rsid w:val="009336A5"/>
    <w:rsid w:val="00934374"/>
    <w:rsid w:val="009344E8"/>
    <w:rsid w:val="00934B3C"/>
    <w:rsid w:val="00935C5C"/>
    <w:rsid w:val="00935CC6"/>
    <w:rsid w:val="00935D26"/>
    <w:rsid w:val="00935E86"/>
    <w:rsid w:val="009362EB"/>
    <w:rsid w:val="0093632A"/>
    <w:rsid w:val="0093637D"/>
    <w:rsid w:val="00936420"/>
    <w:rsid w:val="009370A0"/>
    <w:rsid w:val="00937E4A"/>
    <w:rsid w:val="00941C49"/>
    <w:rsid w:val="00941DFF"/>
    <w:rsid w:val="00941EDB"/>
    <w:rsid w:val="00942000"/>
    <w:rsid w:val="009420D7"/>
    <w:rsid w:val="0094235E"/>
    <w:rsid w:val="0094286E"/>
    <w:rsid w:val="009429B7"/>
    <w:rsid w:val="009434C3"/>
    <w:rsid w:val="00944511"/>
    <w:rsid w:val="00944872"/>
    <w:rsid w:val="00945268"/>
    <w:rsid w:val="00945A70"/>
    <w:rsid w:val="00945C27"/>
    <w:rsid w:val="00945D20"/>
    <w:rsid w:val="00946DE1"/>
    <w:rsid w:val="0094760D"/>
    <w:rsid w:val="00947718"/>
    <w:rsid w:val="00947817"/>
    <w:rsid w:val="00947933"/>
    <w:rsid w:val="00947A5A"/>
    <w:rsid w:val="00947F70"/>
    <w:rsid w:val="009500F4"/>
    <w:rsid w:val="0095348F"/>
    <w:rsid w:val="00953B5A"/>
    <w:rsid w:val="00953C83"/>
    <w:rsid w:val="00953DF8"/>
    <w:rsid w:val="00955432"/>
    <w:rsid w:val="00955894"/>
    <w:rsid w:val="00955B70"/>
    <w:rsid w:val="00956102"/>
    <w:rsid w:val="0095641B"/>
    <w:rsid w:val="009569FD"/>
    <w:rsid w:val="009603B9"/>
    <w:rsid w:val="009603CD"/>
    <w:rsid w:val="0096057A"/>
    <w:rsid w:val="009611DD"/>
    <w:rsid w:val="009619B6"/>
    <w:rsid w:val="0096289C"/>
    <w:rsid w:val="009633DC"/>
    <w:rsid w:val="00963615"/>
    <w:rsid w:val="009640DB"/>
    <w:rsid w:val="0096413C"/>
    <w:rsid w:val="00964477"/>
    <w:rsid w:val="00964B2E"/>
    <w:rsid w:val="0096580A"/>
    <w:rsid w:val="009671B3"/>
    <w:rsid w:val="00967830"/>
    <w:rsid w:val="00967DC2"/>
    <w:rsid w:val="00970388"/>
    <w:rsid w:val="00970423"/>
    <w:rsid w:val="009704CF"/>
    <w:rsid w:val="00971D6C"/>
    <w:rsid w:val="00971D83"/>
    <w:rsid w:val="00972291"/>
    <w:rsid w:val="009727AD"/>
    <w:rsid w:val="00972F06"/>
    <w:rsid w:val="00973145"/>
    <w:rsid w:val="0097423A"/>
    <w:rsid w:val="0097492A"/>
    <w:rsid w:val="009750BA"/>
    <w:rsid w:val="0097583A"/>
    <w:rsid w:val="00975854"/>
    <w:rsid w:val="00976F3D"/>
    <w:rsid w:val="00977589"/>
    <w:rsid w:val="00977CA7"/>
    <w:rsid w:val="0098035C"/>
    <w:rsid w:val="00980CA1"/>
    <w:rsid w:val="00980FF1"/>
    <w:rsid w:val="0098294C"/>
    <w:rsid w:val="009833D3"/>
    <w:rsid w:val="009845D8"/>
    <w:rsid w:val="00985132"/>
    <w:rsid w:val="00985E01"/>
    <w:rsid w:val="00986ED6"/>
    <w:rsid w:val="00987831"/>
    <w:rsid w:val="0099055D"/>
    <w:rsid w:val="00990731"/>
    <w:rsid w:val="009923A6"/>
    <w:rsid w:val="00992671"/>
    <w:rsid w:val="009926D4"/>
    <w:rsid w:val="009928F2"/>
    <w:rsid w:val="00992CAD"/>
    <w:rsid w:val="00993059"/>
    <w:rsid w:val="00993275"/>
    <w:rsid w:val="00993707"/>
    <w:rsid w:val="00993AE2"/>
    <w:rsid w:val="00993D18"/>
    <w:rsid w:val="009940CA"/>
    <w:rsid w:val="00994921"/>
    <w:rsid w:val="00995091"/>
    <w:rsid w:val="009950CA"/>
    <w:rsid w:val="0099526F"/>
    <w:rsid w:val="00995AD5"/>
    <w:rsid w:val="00995CFF"/>
    <w:rsid w:val="0099721E"/>
    <w:rsid w:val="0099764B"/>
    <w:rsid w:val="009A0014"/>
    <w:rsid w:val="009A0CD9"/>
    <w:rsid w:val="009A0FB0"/>
    <w:rsid w:val="009A13EB"/>
    <w:rsid w:val="009A15A7"/>
    <w:rsid w:val="009A1A85"/>
    <w:rsid w:val="009A1F68"/>
    <w:rsid w:val="009A2C3C"/>
    <w:rsid w:val="009A2E19"/>
    <w:rsid w:val="009A3967"/>
    <w:rsid w:val="009A55E5"/>
    <w:rsid w:val="009A5918"/>
    <w:rsid w:val="009A5B6D"/>
    <w:rsid w:val="009A677D"/>
    <w:rsid w:val="009A6B20"/>
    <w:rsid w:val="009A6D62"/>
    <w:rsid w:val="009A7149"/>
    <w:rsid w:val="009A785C"/>
    <w:rsid w:val="009A7914"/>
    <w:rsid w:val="009B0CEE"/>
    <w:rsid w:val="009B0F40"/>
    <w:rsid w:val="009B103B"/>
    <w:rsid w:val="009B13B2"/>
    <w:rsid w:val="009B162B"/>
    <w:rsid w:val="009B21B7"/>
    <w:rsid w:val="009B229F"/>
    <w:rsid w:val="009B28B1"/>
    <w:rsid w:val="009B2BAA"/>
    <w:rsid w:val="009B36DA"/>
    <w:rsid w:val="009B3AF6"/>
    <w:rsid w:val="009B51C3"/>
    <w:rsid w:val="009B51F6"/>
    <w:rsid w:val="009B7B93"/>
    <w:rsid w:val="009B7D82"/>
    <w:rsid w:val="009C0538"/>
    <w:rsid w:val="009C0BFA"/>
    <w:rsid w:val="009C2136"/>
    <w:rsid w:val="009C308D"/>
    <w:rsid w:val="009C3220"/>
    <w:rsid w:val="009C414F"/>
    <w:rsid w:val="009C44BF"/>
    <w:rsid w:val="009C4983"/>
    <w:rsid w:val="009C57B2"/>
    <w:rsid w:val="009C595B"/>
    <w:rsid w:val="009C7D83"/>
    <w:rsid w:val="009D0428"/>
    <w:rsid w:val="009D085E"/>
    <w:rsid w:val="009D0B1A"/>
    <w:rsid w:val="009D0E23"/>
    <w:rsid w:val="009D1413"/>
    <w:rsid w:val="009D247B"/>
    <w:rsid w:val="009D247F"/>
    <w:rsid w:val="009D2CAE"/>
    <w:rsid w:val="009D33D6"/>
    <w:rsid w:val="009D3C28"/>
    <w:rsid w:val="009D4201"/>
    <w:rsid w:val="009D5923"/>
    <w:rsid w:val="009D5F98"/>
    <w:rsid w:val="009D69DF"/>
    <w:rsid w:val="009D755E"/>
    <w:rsid w:val="009E012E"/>
    <w:rsid w:val="009E01A8"/>
    <w:rsid w:val="009E0630"/>
    <w:rsid w:val="009E0958"/>
    <w:rsid w:val="009E0DF9"/>
    <w:rsid w:val="009E11E4"/>
    <w:rsid w:val="009E1709"/>
    <w:rsid w:val="009E208C"/>
    <w:rsid w:val="009E2175"/>
    <w:rsid w:val="009E2510"/>
    <w:rsid w:val="009E2A87"/>
    <w:rsid w:val="009E2B63"/>
    <w:rsid w:val="009E2CF5"/>
    <w:rsid w:val="009E360F"/>
    <w:rsid w:val="009E3656"/>
    <w:rsid w:val="009E499C"/>
    <w:rsid w:val="009E5A7C"/>
    <w:rsid w:val="009E6E4E"/>
    <w:rsid w:val="009E6EAF"/>
    <w:rsid w:val="009E7890"/>
    <w:rsid w:val="009E7BF8"/>
    <w:rsid w:val="009F007A"/>
    <w:rsid w:val="009F20C2"/>
    <w:rsid w:val="009F24EC"/>
    <w:rsid w:val="009F2B93"/>
    <w:rsid w:val="009F3165"/>
    <w:rsid w:val="009F4A87"/>
    <w:rsid w:val="009F4E04"/>
    <w:rsid w:val="009F4F62"/>
    <w:rsid w:val="009F62BA"/>
    <w:rsid w:val="009F6DA6"/>
    <w:rsid w:val="009F6F92"/>
    <w:rsid w:val="009F7A1E"/>
    <w:rsid w:val="009F7F6F"/>
    <w:rsid w:val="00A000FC"/>
    <w:rsid w:val="00A00E5B"/>
    <w:rsid w:val="00A01192"/>
    <w:rsid w:val="00A01387"/>
    <w:rsid w:val="00A01677"/>
    <w:rsid w:val="00A019CF"/>
    <w:rsid w:val="00A02833"/>
    <w:rsid w:val="00A0383C"/>
    <w:rsid w:val="00A038D3"/>
    <w:rsid w:val="00A03F15"/>
    <w:rsid w:val="00A04663"/>
    <w:rsid w:val="00A05AFF"/>
    <w:rsid w:val="00A05C17"/>
    <w:rsid w:val="00A06A3A"/>
    <w:rsid w:val="00A073DF"/>
    <w:rsid w:val="00A07CF4"/>
    <w:rsid w:val="00A10B95"/>
    <w:rsid w:val="00A10DC1"/>
    <w:rsid w:val="00A1159C"/>
    <w:rsid w:val="00A11CEC"/>
    <w:rsid w:val="00A11E27"/>
    <w:rsid w:val="00A11FCD"/>
    <w:rsid w:val="00A1222B"/>
    <w:rsid w:val="00A131DF"/>
    <w:rsid w:val="00A13CC6"/>
    <w:rsid w:val="00A14CEB"/>
    <w:rsid w:val="00A14F7E"/>
    <w:rsid w:val="00A15B0D"/>
    <w:rsid w:val="00A15F81"/>
    <w:rsid w:val="00A171BC"/>
    <w:rsid w:val="00A174D1"/>
    <w:rsid w:val="00A17710"/>
    <w:rsid w:val="00A2041A"/>
    <w:rsid w:val="00A221A1"/>
    <w:rsid w:val="00A22BFF"/>
    <w:rsid w:val="00A23536"/>
    <w:rsid w:val="00A24125"/>
    <w:rsid w:val="00A241BC"/>
    <w:rsid w:val="00A24270"/>
    <w:rsid w:val="00A24AF2"/>
    <w:rsid w:val="00A24E8D"/>
    <w:rsid w:val="00A2575A"/>
    <w:rsid w:val="00A25DE7"/>
    <w:rsid w:val="00A2604B"/>
    <w:rsid w:val="00A26104"/>
    <w:rsid w:val="00A26747"/>
    <w:rsid w:val="00A268DC"/>
    <w:rsid w:val="00A2787A"/>
    <w:rsid w:val="00A278F9"/>
    <w:rsid w:val="00A27992"/>
    <w:rsid w:val="00A27AB8"/>
    <w:rsid w:val="00A304C4"/>
    <w:rsid w:val="00A305E8"/>
    <w:rsid w:val="00A3062F"/>
    <w:rsid w:val="00A30C50"/>
    <w:rsid w:val="00A30D8F"/>
    <w:rsid w:val="00A30F1D"/>
    <w:rsid w:val="00A3144B"/>
    <w:rsid w:val="00A31A6B"/>
    <w:rsid w:val="00A31E7D"/>
    <w:rsid w:val="00A32957"/>
    <w:rsid w:val="00A32B33"/>
    <w:rsid w:val="00A32EE5"/>
    <w:rsid w:val="00A32FE8"/>
    <w:rsid w:val="00A3472D"/>
    <w:rsid w:val="00A3489F"/>
    <w:rsid w:val="00A34D2C"/>
    <w:rsid w:val="00A34F32"/>
    <w:rsid w:val="00A35C54"/>
    <w:rsid w:val="00A366A1"/>
    <w:rsid w:val="00A36FCC"/>
    <w:rsid w:val="00A3798A"/>
    <w:rsid w:val="00A4036B"/>
    <w:rsid w:val="00A40A76"/>
    <w:rsid w:val="00A41A4A"/>
    <w:rsid w:val="00A434FB"/>
    <w:rsid w:val="00A43793"/>
    <w:rsid w:val="00A43F3E"/>
    <w:rsid w:val="00A452D0"/>
    <w:rsid w:val="00A455FC"/>
    <w:rsid w:val="00A46759"/>
    <w:rsid w:val="00A47288"/>
    <w:rsid w:val="00A50439"/>
    <w:rsid w:val="00A50447"/>
    <w:rsid w:val="00A50975"/>
    <w:rsid w:val="00A50B43"/>
    <w:rsid w:val="00A50F89"/>
    <w:rsid w:val="00A511C2"/>
    <w:rsid w:val="00A512B1"/>
    <w:rsid w:val="00A51600"/>
    <w:rsid w:val="00A51EFE"/>
    <w:rsid w:val="00A52593"/>
    <w:rsid w:val="00A52770"/>
    <w:rsid w:val="00A5357B"/>
    <w:rsid w:val="00A5399E"/>
    <w:rsid w:val="00A54644"/>
    <w:rsid w:val="00A5483A"/>
    <w:rsid w:val="00A55A0A"/>
    <w:rsid w:val="00A55EF2"/>
    <w:rsid w:val="00A56336"/>
    <w:rsid w:val="00A56EA7"/>
    <w:rsid w:val="00A6148E"/>
    <w:rsid w:val="00A61B07"/>
    <w:rsid w:val="00A623E5"/>
    <w:rsid w:val="00A6294F"/>
    <w:rsid w:val="00A62D77"/>
    <w:rsid w:val="00A633E7"/>
    <w:rsid w:val="00A63A28"/>
    <w:rsid w:val="00A64E03"/>
    <w:rsid w:val="00A652B2"/>
    <w:rsid w:val="00A6587F"/>
    <w:rsid w:val="00A65B1A"/>
    <w:rsid w:val="00A65BDD"/>
    <w:rsid w:val="00A66432"/>
    <w:rsid w:val="00A679EF"/>
    <w:rsid w:val="00A70BCA"/>
    <w:rsid w:val="00A70E56"/>
    <w:rsid w:val="00A717D5"/>
    <w:rsid w:val="00A71CF5"/>
    <w:rsid w:val="00A71DFD"/>
    <w:rsid w:val="00A7254D"/>
    <w:rsid w:val="00A72B20"/>
    <w:rsid w:val="00A72E98"/>
    <w:rsid w:val="00A730F5"/>
    <w:rsid w:val="00A740D2"/>
    <w:rsid w:val="00A74F52"/>
    <w:rsid w:val="00A76010"/>
    <w:rsid w:val="00A7635F"/>
    <w:rsid w:val="00A76F38"/>
    <w:rsid w:val="00A8138C"/>
    <w:rsid w:val="00A81C4C"/>
    <w:rsid w:val="00A81E4D"/>
    <w:rsid w:val="00A825AB"/>
    <w:rsid w:val="00A826E9"/>
    <w:rsid w:val="00A834AC"/>
    <w:rsid w:val="00A83AE6"/>
    <w:rsid w:val="00A86542"/>
    <w:rsid w:val="00A86D0C"/>
    <w:rsid w:val="00A86DB4"/>
    <w:rsid w:val="00A90238"/>
    <w:rsid w:val="00A905F5"/>
    <w:rsid w:val="00A90A60"/>
    <w:rsid w:val="00A90D8E"/>
    <w:rsid w:val="00A911C2"/>
    <w:rsid w:val="00A911FE"/>
    <w:rsid w:val="00A91AD6"/>
    <w:rsid w:val="00A92DE2"/>
    <w:rsid w:val="00A9337B"/>
    <w:rsid w:val="00A93AEE"/>
    <w:rsid w:val="00A94010"/>
    <w:rsid w:val="00A94539"/>
    <w:rsid w:val="00A94EEF"/>
    <w:rsid w:val="00A9577D"/>
    <w:rsid w:val="00A95F6A"/>
    <w:rsid w:val="00A96693"/>
    <w:rsid w:val="00A96ED3"/>
    <w:rsid w:val="00A97958"/>
    <w:rsid w:val="00AA1091"/>
    <w:rsid w:val="00AA1DB0"/>
    <w:rsid w:val="00AA2018"/>
    <w:rsid w:val="00AA2847"/>
    <w:rsid w:val="00AA2B4F"/>
    <w:rsid w:val="00AA3CAF"/>
    <w:rsid w:val="00AA4779"/>
    <w:rsid w:val="00AA4E2D"/>
    <w:rsid w:val="00AA5CF6"/>
    <w:rsid w:val="00AA6EBB"/>
    <w:rsid w:val="00AA6F0E"/>
    <w:rsid w:val="00AB0AA6"/>
    <w:rsid w:val="00AB2AC9"/>
    <w:rsid w:val="00AB2F60"/>
    <w:rsid w:val="00AB3547"/>
    <w:rsid w:val="00AB35E7"/>
    <w:rsid w:val="00AB37DE"/>
    <w:rsid w:val="00AB38A7"/>
    <w:rsid w:val="00AB3A9E"/>
    <w:rsid w:val="00AB3C76"/>
    <w:rsid w:val="00AB6041"/>
    <w:rsid w:val="00AB67EC"/>
    <w:rsid w:val="00AB68CE"/>
    <w:rsid w:val="00AB7140"/>
    <w:rsid w:val="00AC054B"/>
    <w:rsid w:val="00AC06F6"/>
    <w:rsid w:val="00AC0FAC"/>
    <w:rsid w:val="00AC15B8"/>
    <w:rsid w:val="00AC2108"/>
    <w:rsid w:val="00AC268B"/>
    <w:rsid w:val="00AC3924"/>
    <w:rsid w:val="00AC4216"/>
    <w:rsid w:val="00AC4343"/>
    <w:rsid w:val="00AC45C2"/>
    <w:rsid w:val="00AC50A0"/>
    <w:rsid w:val="00AC6923"/>
    <w:rsid w:val="00AC7FA4"/>
    <w:rsid w:val="00AD04AD"/>
    <w:rsid w:val="00AD07CF"/>
    <w:rsid w:val="00AD0846"/>
    <w:rsid w:val="00AD08B2"/>
    <w:rsid w:val="00AD145B"/>
    <w:rsid w:val="00AD1939"/>
    <w:rsid w:val="00AD28D2"/>
    <w:rsid w:val="00AD304F"/>
    <w:rsid w:val="00AD3E17"/>
    <w:rsid w:val="00AD4431"/>
    <w:rsid w:val="00AD455C"/>
    <w:rsid w:val="00AD47D2"/>
    <w:rsid w:val="00AD5AA3"/>
    <w:rsid w:val="00AD71D7"/>
    <w:rsid w:val="00AD776A"/>
    <w:rsid w:val="00AE00FB"/>
    <w:rsid w:val="00AE0610"/>
    <w:rsid w:val="00AE0783"/>
    <w:rsid w:val="00AE1AA9"/>
    <w:rsid w:val="00AE1BBA"/>
    <w:rsid w:val="00AE2DBF"/>
    <w:rsid w:val="00AE3233"/>
    <w:rsid w:val="00AE3A3E"/>
    <w:rsid w:val="00AE4243"/>
    <w:rsid w:val="00AE4A32"/>
    <w:rsid w:val="00AE5C04"/>
    <w:rsid w:val="00AE63B3"/>
    <w:rsid w:val="00AE6D84"/>
    <w:rsid w:val="00AE7006"/>
    <w:rsid w:val="00AE712B"/>
    <w:rsid w:val="00AE7A0D"/>
    <w:rsid w:val="00AF086B"/>
    <w:rsid w:val="00AF171B"/>
    <w:rsid w:val="00AF1E58"/>
    <w:rsid w:val="00AF251A"/>
    <w:rsid w:val="00AF2877"/>
    <w:rsid w:val="00AF289B"/>
    <w:rsid w:val="00AF344E"/>
    <w:rsid w:val="00AF3761"/>
    <w:rsid w:val="00AF4362"/>
    <w:rsid w:val="00AF4783"/>
    <w:rsid w:val="00AF6767"/>
    <w:rsid w:val="00AF6D71"/>
    <w:rsid w:val="00AF7905"/>
    <w:rsid w:val="00AF7DF5"/>
    <w:rsid w:val="00B0002D"/>
    <w:rsid w:val="00B001C0"/>
    <w:rsid w:val="00B00C3E"/>
    <w:rsid w:val="00B018F8"/>
    <w:rsid w:val="00B032E8"/>
    <w:rsid w:val="00B055FD"/>
    <w:rsid w:val="00B05704"/>
    <w:rsid w:val="00B05AA0"/>
    <w:rsid w:val="00B073FF"/>
    <w:rsid w:val="00B10107"/>
    <w:rsid w:val="00B1076B"/>
    <w:rsid w:val="00B10AC3"/>
    <w:rsid w:val="00B110F7"/>
    <w:rsid w:val="00B11496"/>
    <w:rsid w:val="00B11751"/>
    <w:rsid w:val="00B11FCA"/>
    <w:rsid w:val="00B1225B"/>
    <w:rsid w:val="00B126C4"/>
    <w:rsid w:val="00B12CE8"/>
    <w:rsid w:val="00B12D90"/>
    <w:rsid w:val="00B130A6"/>
    <w:rsid w:val="00B13147"/>
    <w:rsid w:val="00B14D4F"/>
    <w:rsid w:val="00B14FE1"/>
    <w:rsid w:val="00B156D8"/>
    <w:rsid w:val="00B15F1E"/>
    <w:rsid w:val="00B1657D"/>
    <w:rsid w:val="00B16F2E"/>
    <w:rsid w:val="00B16FA3"/>
    <w:rsid w:val="00B2219E"/>
    <w:rsid w:val="00B22396"/>
    <w:rsid w:val="00B249D3"/>
    <w:rsid w:val="00B25158"/>
    <w:rsid w:val="00B25585"/>
    <w:rsid w:val="00B25C4F"/>
    <w:rsid w:val="00B25E24"/>
    <w:rsid w:val="00B26365"/>
    <w:rsid w:val="00B27119"/>
    <w:rsid w:val="00B30181"/>
    <w:rsid w:val="00B30461"/>
    <w:rsid w:val="00B312EF"/>
    <w:rsid w:val="00B31402"/>
    <w:rsid w:val="00B31B92"/>
    <w:rsid w:val="00B31EC6"/>
    <w:rsid w:val="00B32D9B"/>
    <w:rsid w:val="00B334BD"/>
    <w:rsid w:val="00B3419D"/>
    <w:rsid w:val="00B34981"/>
    <w:rsid w:val="00B34D1D"/>
    <w:rsid w:val="00B35DDC"/>
    <w:rsid w:val="00B3637F"/>
    <w:rsid w:val="00B3794A"/>
    <w:rsid w:val="00B40233"/>
    <w:rsid w:val="00B4024A"/>
    <w:rsid w:val="00B409C4"/>
    <w:rsid w:val="00B40E94"/>
    <w:rsid w:val="00B410D8"/>
    <w:rsid w:val="00B411F3"/>
    <w:rsid w:val="00B42522"/>
    <w:rsid w:val="00B43985"/>
    <w:rsid w:val="00B449E5"/>
    <w:rsid w:val="00B4750C"/>
    <w:rsid w:val="00B47530"/>
    <w:rsid w:val="00B510C2"/>
    <w:rsid w:val="00B532B4"/>
    <w:rsid w:val="00B534E1"/>
    <w:rsid w:val="00B54BD9"/>
    <w:rsid w:val="00B56850"/>
    <w:rsid w:val="00B57613"/>
    <w:rsid w:val="00B57CDB"/>
    <w:rsid w:val="00B6039A"/>
    <w:rsid w:val="00B61206"/>
    <w:rsid w:val="00B6262D"/>
    <w:rsid w:val="00B633C9"/>
    <w:rsid w:val="00B6507D"/>
    <w:rsid w:val="00B65594"/>
    <w:rsid w:val="00B66966"/>
    <w:rsid w:val="00B66FA9"/>
    <w:rsid w:val="00B670DB"/>
    <w:rsid w:val="00B7047F"/>
    <w:rsid w:val="00B70626"/>
    <w:rsid w:val="00B7195A"/>
    <w:rsid w:val="00B72127"/>
    <w:rsid w:val="00B731A4"/>
    <w:rsid w:val="00B73905"/>
    <w:rsid w:val="00B743E1"/>
    <w:rsid w:val="00B74781"/>
    <w:rsid w:val="00B749C2"/>
    <w:rsid w:val="00B74BB5"/>
    <w:rsid w:val="00B75723"/>
    <w:rsid w:val="00B75CD9"/>
    <w:rsid w:val="00B76769"/>
    <w:rsid w:val="00B76C3C"/>
    <w:rsid w:val="00B77102"/>
    <w:rsid w:val="00B77B7A"/>
    <w:rsid w:val="00B77CA6"/>
    <w:rsid w:val="00B803C7"/>
    <w:rsid w:val="00B8076E"/>
    <w:rsid w:val="00B81672"/>
    <w:rsid w:val="00B816D8"/>
    <w:rsid w:val="00B818CE"/>
    <w:rsid w:val="00B819C4"/>
    <w:rsid w:val="00B81BD2"/>
    <w:rsid w:val="00B82515"/>
    <w:rsid w:val="00B82945"/>
    <w:rsid w:val="00B82B09"/>
    <w:rsid w:val="00B84A46"/>
    <w:rsid w:val="00B863D6"/>
    <w:rsid w:val="00B87679"/>
    <w:rsid w:val="00B907CA"/>
    <w:rsid w:val="00B910DF"/>
    <w:rsid w:val="00B91134"/>
    <w:rsid w:val="00B911B7"/>
    <w:rsid w:val="00B911FC"/>
    <w:rsid w:val="00B9159C"/>
    <w:rsid w:val="00B91BF8"/>
    <w:rsid w:val="00B921C0"/>
    <w:rsid w:val="00B9234F"/>
    <w:rsid w:val="00B9246D"/>
    <w:rsid w:val="00B925F8"/>
    <w:rsid w:val="00B92614"/>
    <w:rsid w:val="00B92F73"/>
    <w:rsid w:val="00B93341"/>
    <w:rsid w:val="00B93D39"/>
    <w:rsid w:val="00B93FA8"/>
    <w:rsid w:val="00B94828"/>
    <w:rsid w:val="00B94F02"/>
    <w:rsid w:val="00B95B6F"/>
    <w:rsid w:val="00B95FDC"/>
    <w:rsid w:val="00B96F3A"/>
    <w:rsid w:val="00B97FF0"/>
    <w:rsid w:val="00BA00EF"/>
    <w:rsid w:val="00BA1AAD"/>
    <w:rsid w:val="00BA1B42"/>
    <w:rsid w:val="00BA1F71"/>
    <w:rsid w:val="00BA2186"/>
    <w:rsid w:val="00BA276E"/>
    <w:rsid w:val="00BA2862"/>
    <w:rsid w:val="00BA341C"/>
    <w:rsid w:val="00BA34E6"/>
    <w:rsid w:val="00BA386D"/>
    <w:rsid w:val="00BA3D56"/>
    <w:rsid w:val="00BA46F5"/>
    <w:rsid w:val="00BA4CE4"/>
    <w:rsid w:val="00BA53FF"/>
    <w:rsid w:val="00BA56FA"/>
    <w:rsid w:val="00BA6649"/>
    <w:rsid w:val="00BA6D76"/>
    <w:rsid w:val="00BA6DE6"/>
    <w:rsid w:val="00BA78CE"/>
    <w:rsid w:val="00BA7A3A"/>
    <w:rsid w:val="00BA7CBB"/>
    <w:rsid w:val="00BB00E0"/>
    <w:rsid w:val="00BB07F7"/>
    <w:rsid w:val="00BB0D5C"/>
    <w:rsid w:val="00BB10F9"/>
    <w:rsid w:val="00BB2772"/>
    <w:rsid w:val="00BB2ACB"/>
    <w:rsid w:val="00BB38F9"/>
    <w:rsid w:val="00BB4820"/>
    <w:rsid w:val="00BB495A"/>
    <w:rsid w:val="00BB4FFF"/>
    <w:rsid w:val="00BB65B0"/>
    <w:rsid w:val="00BB6711"/>
    <w:rsid w:val="00BB67DD"/>
    <w:rsid w:val="00BB6B69"/>
    <w:rsid w:val="00BB6FF2"/>
    <w:rsid w:val="00BB74BA"/>
    <w:rsid w:val="00BB7617"/>
    <w:rsid w:val="00BB7B9D"/>
    <w:rsid w:val="00BC1A5B"/>
    <w:rsid w:val="00BC3026"/>
    <w:rsid w:val="00BC3035"/>
    <w:rsid w:val="00BC391B"/>
    <w:rsid w:val="00BC4065"/>
    <w:rsid w:val="00BC4196"/>
    <w:rsid w:val="00BC44DE"/>
    <w:rsid w:val="00BC6085"/>
    <w:rsid w:val="00BC644A"/>
    <w:rsid w:val="00BC651A"/>
    <w:rsid w:val="00BC6A79"/>
    <w:rsid w:val="00BC6DE3"/>
    <w:rsid w:val="00BC73C0"/>
    <w:rsid w:val="00BC7856"/>
    <w:rsid w:val="00BD098A"/>
    <w:rsid w:val="00BD09CE"/>
    <w:rsid w:val="00BD14A8"/>
    <w:rsid w:val="00BD1701"/>
    <w:rsid w:val="00BD1A75"/>
    <w:rsid w:val="00BD216D"/>
    <w:rsid w:val="00BD313B"/>
    <w:rsid w:val="00BD3584"/>
    <w:rsid w:val="00BD39AB"/>
    <w:rsid w:val="00BD41F8"/>
    <w:rsid w:val="00BD468B"/>
    <w:rsid w:val="00BD4721"/>
    <w:rsid w:val="00BD4810"/>
    <w:rsid w:val="00BD4C89"/>
    <w:rsid w:val="00BD5B46"/>
    <w:rsid w:val="00BD6663"/>
    <w:rsid w:val="00BD68B2"/>
    <w:rsid w:val="00BD6BA5"/>
    <w:rsid w:val="00BD7BF5"/>
    <w:rsid w:val="00BE034D"/>
    <w:rsid w:val="00BE19B8"/>
    <w:rsid w:val="00BE283E"/>
    <w:rsid w:val="00BE30D2"/>
    <w:rsid w:val="00BE3360"/>
    <w:rsid w:val="00BE33A8"/>
    <w:rsid w:val="00BE40FF"/>
    <w:rsid w:val="00BE4EE9"/>
    <w:rsid w:val="00BE57FF"/>
    <w:rsid w:val="00BE7D9C"/>
    <w:rsid w:val="00BF11A7"/>
    <w:rsid w:val="00BF13EB"/>
    <w:rsid w:val="00BF1636"/>
    <w:rsid w:val="00BF21B2"/>
    <w:rsid w:val="00BF3E52"/>
    <w:rsid w:val="00BF50A5"/>
    <w:rsid w:val="00BF5307"/>
    <w:rsid w:val="00BF5A45"/>
    <w:rsid w:val="00BF5F2B"/>
    <w:rsid w:val="00BF647E"/>
    <w:rsid w:val="00BF6787"/>
    <w:rsid w:val="00BF6E3C"/>
    <w:rsid w:val="00BF70AD"/>
    <w:rsid w:val="00BF7EFF"/>
    <w:rsid w:val="00C0078F"/>
    <w:rsid w:val="00C01CC3"/>
    <w:rsid w:val="00C01D35"/>
    <w:rsid w:val="00C01D3C"/>
    <w:rsid w:val="00C020A0"/>
    <w:rsid w:val="00C037D5"/>
    <w:rsid w:val="00C0381E"/>
    <w:rsid w:val="00C03DE2"/>
    <w:rsid w:val="00C03EB8"/>
    <w:rsid w:val="00C043DE"/>
    <w:rsid w:val="00C04EFA"/>
    <w:rsid w:val="00C05322"/>
    <w:rsid w:val="00C0663C"/>
    <w:rsid w:val="00C07045"/>
    <w:rsid w:val="00C072A2"/>
    <w:rsid w:val="00C075A5"/>
    <w:rsid w:val="00C079DF"/>
    <w:rsid w:val="00C10114"/>
    <w:rsid w:val="00C105C8"/>
    <w:rsid w:val="00C1119B"/>
    <w:rsid w:val="00C112B8"/>
    <w:rsid w:val="00C132C1"/>
    <w:rsid w:val="00C13CCF"/>
    <w:rsid w:val="00C13F1F"/>
    <w:rsid w:val="00C14625"/>
    <w:rsid w:val="00C1542D"/>
    <w:rsid w:val="00C15433"/>
    <w:rsid w:val="00C15543"/>
    <w:rsid w:val="00C15B09"/>
    <w:rsid w:val="00C176CB"/>
    <w:rsid w:val="00C209A6"/>
    <w:rsid w:val="00C21612"/>
    <w:rsid w:val="00C21E08"/>
    <w:rsid w:val="00C229DD"/>
    <w:rsid w:val="00C24631"/>
    <w:rsid w:val="00C25B16"/>
    <w:rsid w:val="00C26EB5"/>
    <w:rsid w:val="00C271B0"/>
    <w:rsid w:val="00C2739D"/>
    <w:rsid w:val="00C3027C"/>
    <w:rsid w:val="00C303AC"/>
    <w:rsid w:val="00C306CD"/>
    <w:rsid w:val="00C31965"/>
    <w:rsid w:val="00C31B06"/>
    <w:rsid w:val="00C3258C"/>
    <w:rsid w:val="00C33DDE"/>
    <w:rsid w:val="00C34491"/>
    <w:rsid w:val="00C345B3"/>
    <w:rsid w:val="00C346BB"/>
    <w:rsid w:val="00C353B4"/>
    <w:rsid w:val="00C35D47"/>
    <w:rsid w:val="00C35F60"/>
    <w:rsid w:val="00C361F8"/>
    <w:rsid w:val="00C36405"/>
    <w:rsid w:val="00C364BE"/>
    <w:rsid w:val="00C364DD"/>
    <w:rsid w:val="00C36E7F"/>
    <w:rsid w:val="00C40B46"/>
    <w:rsid w:val="00C40D88"/>
    <w:rsid w:val="00C42226"/>
    <w:rsid w:val="00C42BB6"/>
    <w:rsid w:val="00C42D70"/>
    <w:rsid w:val="00C43E10"/>
    <w:rsid w:val="00C446EC"/>
    <w:rsid w:val="00C4549E"/>
    <w:rsid w:val="00C454AA"/>
    <w:rsid w:val="00C45A70"/>
    <w:rsid w:val="00C45FD1"/>
    <w:rsid w:val="00C46EC6"/>
    <w:rsid w:val="00C500F9"/>
    <w:rsid w:val="00C50B1F"/>
    <w:rsid w:val="00C515A7"/>
    <w:rsid w:val="00C517ED"/>
    <w:rsid w:val="00C538B2"/>
    <w:rsid w:val="00C5435C"/>
    <w:rsid w:val="00C55A88"/>
    <w:rsid w:val="00C55D3D"/>
    <w:rsid w:val="00C56132"/>
    <w:rsid w:val="00C56253"/>
    <w:rsid w:val="00C5663E"/>
    <w:rsid w:val="00C56ACD"/>
    <w:rsid w:val="00C57A6D"/>
    <w:rsid w:val="00C600EE"/>
    <w:rsid w:val="00C61752"/>
    <w:rsid w:val="00C6200E"/>
    <w:rsid w:val="00C62098"/>
    <w:rsid w:val="00C6290A"/>
    <w:rsid w:val="00C62C3E"/>
    <w:rsid w:val="00C6339F"/>
    <w:rsid w:val="00C63D54"/>
    <w:rsid w:val="00C644A3"/>
    <w:rsid w:val="00C6455F"/>
    <w:rsid w:val="00C64AEA"/>
    <w:rsid w:val="00C65FA5"/>
    <w:rsid w:val="00C66512"/>
    <w:rsid w:val="00C66A89"/>
    <w:rsid w:val="00C66C62"/>
    <w:rsid w:val="00C6763A"/>
    <w:rsid w:val="00C67F14"/>
    <w:rsid w:val="00C70B89"/>
    <w:rsid w:val="00C70F54"/>
    <w:rsid w:val="00C71254"/>
    <w:rsid w:val="00C71DDA"/>
    <w:rsid w:val="00C7323C"/>
    <w:rsid w:val="00C734CD"/>
    <w:rsid w:val="00C7408F"/>
    <w:rsid w:val="00C74C02"/>
    <w:rsid w:val="00C7596B"/>
    <w:rsid w:val="00C75F6A"/>
    <w:rsid w:val="00C76171"/>
    <w:rsid w:val="00C76558"/>
    <w:rsid w:val="00C767CC"/>
    <w:rsid w:val="00C76868"/>
    <w:rsid w:val="00C76C08"/>
    <w:rsid w:val="00C77A2B"/>
    <w:rsid w:val="00C77CCA"/>
    <w:rsid w:val="00C77DFD"/>
    <w:rsid w:val="00C80E16"/>
    <w:rsid w:val="00C81049"/>
    <w:rsid w:val="00C810DA"/>
    <w:rsid w:val="00C817A1"/>
    <w:rsid w:val="00C81DBE"/>
    <w:rsid w:val="00C81E65"/>
    <w:rsid w:val="00C8249B"/>
    <w:rsid w:val="00C83397"/>
    <w:rsid w:val="00C83863"/>
    <w:rsid w:val="00C841BE"/>
    <w:rsid w:val="00C84F51"/>
    <w:rsid w:val="00C84F81"/>
    <w:rsid w:val="00C8589F"/>
    <w:rsid w:val="00C86831"/>
    <w:rsid w:val="00C86A57"/>
    <w:rsid w:val="00C8758F"/>
    <w:rsid w:val="00C87851"/>
    <w:rsid w:val="00C87DDF"/>
    <w:rsid w:val="00C90A22"/>
    <w:rsid w:val="00C90EB5"/>
    <w:rsid w:val="00C91A00"/>
    <w:rsid w:val="00C91C3B"/>
    <w:rsid w:val="00C932DE"/>
    <w:rsid w:val="00C951C1"/>
    <w:rsid w:val="00C9581C"/>
    <w:rsid w:val="00C95825"/>
    <w:rsid w:val="00C95D01"/>
    <w:rsid w:val="00C9601D"/>
    <w:rsid w:val="00C96945"/>
    <w:rsid w:val="00C96DED"/>
    <w:rsid w:val="00C979F7"/>
    <w:rsid w:val="00C97F55"/>
    <w:rsid w:val="00CA0048"/>
    <w:rsid w:val="00CA083E"/>
    <w:rsid w:val="00CA0E07"/>
    <w:rsid w:val="00CA14FF"/>
    <w:rsid w:val="00CA1924"/>
    <w:rsid w:val="00CA2220"/>
    <w:rsid w:val="00CA28F2"/>
    <w:rsid w:val="00CA2CF4"/>
    <w:rsid w:val="00CA3458"/>
    <w:rsid w:val="00CA49D8"/>
    <w:rsid w:val="00CA4D7E"/>
    <w:rsid w:val="00CA5A81"/>
    <w:rsid w:val="00CA72C2"/>
    <w:rsid w:val="00CA752D"/>
    <w:rsid w:val="00CA75E3"/>
    <w:rsid w:val="00CB027A"/>
    <w:rsid w:val="00CB0B96"/>
    <w:rsid w:val="00CB10FC"/>
    <w:rsid w:val="00CB12C5"/>
    <w:rsid w:val="00CB25FB"/>
    <w:rsid w:val="00CB2F43"/>
    <w:rsid w:val="00CB3025"/>
    <w:rsid w:val="00CB32F5"/>
    <w:rsid w:val="00CB3433"/>
    <w:rsid w:val="00CB4902"/>
    <w:rsid w:val="00CB49A1"/>
    <w:rsid w:val="00CB4AAB"/>
    <w:rsid w:val="00CB5031"/>
    <w:rsid w:val="00CB5E5F"/>
    <w:rsid w:val="00CB6630"/>
    <w:rsid w:val="00CB75D2"/>
    <w:rsid w:val="00CB7649"/>
    <w:rsid w:val="00CC022E"/>
    <w:rsid w:val="00CC0A75"/>
    <w:rsid w:val="00CC0F8E"/>
    <w:rsid w:val="00CC174A"/>
    <w:rsid w:val="00CC23B6"/>
    <w:rsid w:val="00CC25D6"/>
    <w:rsid w:val="00CC2E3D"/>
    <w:rsid w:val="00CC359F"/>
    <w:rsid w:val="00CC36A2"/>
    <w:rsid w:val="00CC383B"/>
    <w:rsid w:val="00CC4B41"/>
    <w:rsid w:val="00CC5349"/>
    <w:rsid w:val="00CC56A9"/>
    <w:rsid w:val="00CD235F"/>
    <w:rsid w:val="00CD2427"/>
    <w:rsid w:val="00CD24B8"/>
    <w:rsid w:val="00CD2EF2"/>
    <w:rsid w:val="00CD384B"/>
    <w:rsid w:val="00CD3B5B"/>
    <w:rsid w:val="00CD49CB"/>
    <w:rsid w:val="00CD4C84"/>
    <w:rsid w:val="00CD6077"/>
    <w:rsid w:val="00CD6162"/>
    <w:rsid w:val="00CD7E84"/>
    <w:rsid w:val="00CE0175"/>
    <w:rsid w:val="00CE0A23"/>
    <w:rsid w:val="00CE0AEE"/>
    <w:rsid w:val="00CE33DF"/>
    <w:rsid w:val="00CE3463"/>
    <w:rsid w:val="00CE352B"/>
    <w:rsid w:val="00CE3EC0"/>
    <w:rsid w:val="00CE51C3"/>
    <w:rsid w:val="00CE5C5C"/>
    <w:rsid w:val="00CE631A"/>
    <w:rsid w:val="00CE6E4F"/>
    <w:rsid w:val="00CE7A75"/>
    <w:rsid w:val="00CE7BC6"/>
    <w:rsid w:val="00CF00D4"/>
    <w:rsid w:val="00CF07C0"/>
    <w:rsid w:val="00CF0B57"/>
    <w:rsid w:val="00CF134C"/>
    <w:rsid w:val="00CF13B3"/>
    <w:rsid w:val="00CF17BE"/>
    <w:rsid w:val="00CF1A10"/>
    <w:rsid w:val="00CF2362"/>
    <w:rsid w:val="00CF57B5"/>
    <w:rsid w:val="00CF5CAB"/>
    <w:rsid w:val="00CF5F38"/>
    <w:rsid w:val="00CF7A9A"/>
    <w:rsid w:val="00CF7C93"/>
    <w:rsid w:val="00D0046A"/>
    <w:rsid w:val="00D01303"/>
    <w:rsid w:val="00D013AA"/>
    <w:rsid w:val="00D01C88"/>
    <w:rsid w:val="00D0246F"/>
    <w:rsid w:val="00D02F35"/>
    <w:rsid w:val="00D03106"/>
    <w:rsid w:val="00D038A1"/>
    <w:rsid w:val="00D04152"/>
    <w:rsid w:val="00D04E13"/>
    <w:rsid w:val="00D0517A"/>
    <w:rsid w:val="00D05335"/>
    <w:rsid w:val="00D05791"/>
    <w:rsid w:val="00D05A12"/>
    <w:rsid w:val="00D05C30"/>
    <w:rsid w:val="00D06539"/>
    <w:rsid w:val="00D06674"/>
    <w:rsid w:val="00D0710D"/>
    <w:rsid w:val="00D072D0"/>
    <w:rsid w:val="00D07488"/>
    <w:rsid w:val="00D10171"/>
    <w:rsid w:val="00D10C3F"/>
    <w:rsid w:val="00D11245"/>
    <w:rsid w:val="00D112F4"/>
    <w:rsid w:val="00D1155A"/>
    <w:rsid w:val="00D1171F"/>
    <w:rsid w:val="00D12A26"/>
    <w:rsid w:val="00D1308D"/>
    <w:rsid w:val="00D1330C"/>
    <w:rsid w:val="00D13437"/>
    <w:rsid w:val="00D13587"/>
    <w:rsid w:val="00D13E8F"/>
    <w:rsid w:val="00D14621"/>
    <w:rsid w:val="00D14A14"/>
    <w:rsid w:val="00D14E7D"/>
    <w:rsid w:val="00D16171"/>
    <w:rsid w:val="00D1628D"/>
    <w:rsid w:val="00D166D0"/>
    <w:rsid w:val="00D167A8"/>
    <w:rsid w:val="00D16873"/>
    <w:rsid w:val="00D17054"/>
    <w:rsid w:val="00D17243"/>
    <w:rsid w:val="00D17304"/>
    <w:rsid w:val="00D17BAF"/>
    <w:rsid w:val="00D17D21"/>
    <w:rsid w:val="00D234BE"/>
    <w:rsid w:val="00D23C82"/>
    <w:rsid w:val="00D24939"/>
    <w:rsid w:val="00D24C88"/>
    <w:rsid w:val="00D2544F"/>
    <w:rsid w:val="00D25AC4"/>
    <w:rsid w:val="00D25E37"/>
    <w:rsid w:val="00D26313"/>
    <w:rsid w:val="00D27330"/>
    <w:rsid w:val="00D27859"/>
    <w:rsid w:val="00D30667"/>
    <w:rsid w:val="00D30ADD"/>
    <w:rsid w:val="00D3254D"/>
    <w:rsid w:val="00D3269C"/>
    <w:rsid w:val="00D33C51"/>
    <w:rsid w:val="00D348EC"/>
    <w:rsid w:val="00D34A1B"/>
    <w:rsid w:val="00D34DF0"/>
    <w:rsid w:val="00D35F2F"/>
    <w:rsid w:val="00D36B41"/>
    <w:rsid w:val="00D36E42"/>
    <w:rsid w:val="00D37041"/>
    <w:rsid w:val="00D371EE"/>
    <w:rsid w:val="00D40B0F"/>
    <w:rsid w:val="00D40CF7"/>
    <w:rsid w:val="00D40EAC"/>
    <w:rsid w:val="00D41469"/>
    <w:rsid w:val="00D41989"/>
    <w:rsid w:val="00D42684"/>
    <w:rsid w:val="00D42E16"/>
    <w:rsid w:val="00D443D3"/>
    <w:rsid w:val="00D446ED"/>
    <w:rsid w:val="00D44D9E"/>
    <w:rsid w:val="00D45121"/>
    <w:rsid w:val="00D45383"/>
    <w:rsid w:val="00D45B28"/>
    <w:rsid w:val="00D47289"/>
    <w:rsid w:val="00D47D08"/>
    <w:rsid w:val="00D47E0D"/>
    <w:rsid w:val="00D47EC6"/>
    <w:rsid w:val="00D5073B"/>
    <w:rsid w:val="00D50BD7"/>
    <w:rsid w:val="00D512E2"/>
    <w:rsid w:val="00D52B85"/>
    <w:rsid w:val="00D52D48"/>
    <w:rsid w:val="00D5312A"/>
    <w:rsid w:val="00D537F1"/>
    <w:rsid w:val="00D54931"/>
    <w:rsid w:val="00D54FBD"/>
    <w:rsid w:val="00D5536D"/>
    <w:rsid w:val="00D55CE7"/>
    <w:rsid w:val="00D56210"/>
    <w:rsid w:val="00D56E43"/>
    <w:rsid w:val="00D56F29"/>
    <w:rsid w:val="00D570F7"/>
    <w:rsid w:val="00D57E16"/>
    <w:rsid w:val="00D60549"/>
    <w:rsid w:val="00D60E28"/>
    <w:rsid w:val="00D6157D"/>
    <w:rsid w:val="00D61848"/>
    <w:rsid w:val="00D61B9F"/>
    <w:rsid w:val="00D6270F"/>
    <w:rsid w:val="00D62718"/>
    <w:rsid w:val="00D63640"/>
    <w:rsid w:val="00D63FE1"/>
    <w:rsid w:val="00D64036"/>
    <w:rsid w:val="00D641E1"/>
    <w:rsid w:val="00D64598"/>
    <w:rsid w:val="00D651E7"/>
    <w:rsid w:val="00D65458"/>
    <w:rsid w:val="00D67029"/>
    <w:rsid w:val="00D67129"/>
    <w:rsid w:val="00D700F4"/>
    <w:rsid w:val="00D70491"/>
    <w:rsid w:val="00D70BAD"/>
    <w:rsid w:val="00D7135C"/>
    <w:rsid w:val="00D71753"/>
    <w:rsid w:val="00D71B53"/>
    <w:rsid w:val="00D72295"/>
    <w:rsid w:val="00D72324"/>
    <w:rsid w:val="00D72A31"/>
    <w:rsid w:val="00D72FA6"/>
    <w:rsid w:val="00D739F8"/>
    <w:rsid w:val="00D73B99"/>
    <w:rsid w:val="00D74079"/>
    <w:rsid w:val="00D75112"/>
    <w:rsid w:val="00D75DC0"/>
    <w:rsid w:val="00D76310"/>
    <w:rsid w:val="00D76D6B"/>
    <w:rsid w:val="00D77AF1"/>
    <w:rsid w:val="00D811AB"/>
    <w:rsid w:val="00D81B9A"/>
    <w:rsid w:val="00D81EB3"/>
    <w:rsid w:val="00D825C9"/>
    <w:rsid w:val="00D83344"/>
    <w:rsid w:val="00D8339E"/>
    <w:rsid w:val="00D845FD"/>
    <w:rsid w:val="00D84F6C"/>
    <w:rsid w:val="00D85AD0"/>
    <w:rsid w:val="00D85BEA"/>
    <w:rsid w:val="00D8644A"/>
    <w:rsid w:val="00D864AA"/>
    <w:rsid w:val="00D86D57"/>
    <w:rsid w:val="00D86DE5"/>
    <w:rsid w:val="00D86EE6"/>
    <w:rsid w:val="00D87363"/>
    <w:rsid w:val="00D876A7"/>
    <w:rsid w:val="00D8777C"/>
    <w:rsid w:val="00D9012A"/>
    <w:rsid w:val="00D9026B"/>
    <w:rsid w:val="00D90303"/>
    <w:rsid w:val="00D9094B"/>
    <w:rsid w:val="00D909BF"/>
    <w:rsid w:val="00D909DE"/>
    <w:rsid w:val="00D90BB8"/>
    <w:rsid w:val="00D90D13"/>
    <w:rsid w:val="00D9186A"/>
    <w:rsid w:val="00D91BF8"/>
    <w:rsid w:val="00D9356F"/>
    <w:rsid w:val="00D93D49"/>
    <w:rsid w:val="00D94C33"/>
    <w:rsid w:val="00D94CBD"/>
    <w:rsid w:val="00D966B7"/>
    <w:rsid w:val="00DA0593"/>
    <w:rsid w:val="00DA0983"/>
    <w:rsid w:val="00DA13FF"/>
    <w:rsid w:val="00DA1483"/>
    <w:rsid w:val="00DA15CD"/>
    <w:rsid w:val="00DA24D0"/>
    <w:rsid w:val="00DA2616"/>
    <w:rsid w:val="00DA3037"/>
    <w:rsid w:val="00DA30F3"/>
    <w:rsid w:val="00DA356C"/>
    <w:rsid w:val="00DA3F63"/>
    <w:rsid w:val="00DA43D8"/>
    <w:rsid w:val="00DA4775"/>
    <w:rsid w:val="00DA4C25"/>
    <w:rsid w:val="00DA4CCE"/>
    <w:rsid w:val="00DA58BF"/>
    <w:rsid w:val="00DA6184"/>
    <w:rsid w:val="00DA6424"/>
    <w:rsid w:val="00DA6695"/>
    <w:rsid w:val="00DB09AC"/>
    <w:rsid w:val="00DB0D1A"/>
    <w:rsid w:val="00DB125F"/>
    <w:rsid w:val="00DB1903"/>
    <w:rsid w:val="00DB2534"/>
    <w:rsid w:val="00DB30F2"/>
    <w:rsid w:val="00DB37C1"/>
    <w:rsid w:val="00DB493C"/>
    <w:rsid w:val="00DB4BCF"/>
    <w:rsid w:val="00DB557D"/>
    <w:rsid w:val="00DB5A70"/>
    <w:rsid w:val="00DB5B9A"/>
    <w:rsid w:val="00DB5F07"/>
    <w:rsid w:val="00DB63E1"/>
    <w:rsid w:val="00DB6C73"/>
    <w:rsid w:val="00DB73CF"/>
    <w:rsid w:val="00DB75C7"/>
    <w:rsid w:val="00DB7CB9"/>
    <w:rsid w:val="00DB7DA2"/>
    <w:rsid w:val="00DB7FA2"/>
    <w:rsid w:val="00DC0957"/>
    <w:rsid w:val="00DC0993"/>
    <w:rsid w:val="00DC1799"/>
    <w:rsid w:val="00DC1F6C"/>
    <w:rsid w:val="00DC2651"/>
    <w:rsid w:val="00DC2E35"/>
    <w:rsid w:val="00DC3333"/>
    <w:rsid w:val="00DC384C"/>
    <w:rsid w:val="00DC469A"/>
    <w:rsid w:val="00DC4CD3"/>
    <w:rsid w:val="00DC4D67"/>
    <w:rsid w:val="00DC614A"/>
    <w:rsid w:val="00DC634E"/>
    <w:rsid w:val="00DC6D24"/>
    <w:rsid w:val="00DD0262"/>
    <w:rsid w:val="00DD07C6"/>
    <w:rsid w:val="00DD0FF6"/>
    <w:rsid w:val="00DD158F"/>
    <w:rsid w:val="00DD324D"/>
    <w:rsid w:val="00DD3503"/>
    <w:rsid w:val="00DD37AE"/>
    <w:rsid w:val="00DD4452"/>
    <w:rsid w:val="00DD5023"/>
    <w:rsid w:val="00DD69D2"/>
    <w:rsid w:val="00DE0D35"/>
    <w:rsid w:val="00DE1787"/>
    <w:rsid w:val="00DE23C1"/>
    <w:rsid w:val="00DE2BF2"/>
    <w:rsid w:val="00DE32CE"/>
    <w:rsid w:val="00DE3C19"/>
    <w:rsid w:val="00DE40E0"/>
    <w:rsid w:val="00DE5A31"/>
    <w:rsid w:val="00DE6AEB"/>
    <w:rsid w:val="00DE7524"/>
    <w:rsid w:val="00DE76E7"/>
    <w:rsid w:val="00DE78A5"/>
    <w:rsid w:val="00DE7922"/>
    <w:rsid w:val="00DE7E32"/>
    <w:rsid w:val="00DF020F"/>
    <w:rsid w:val="00DF1C63"/>
    <w:rsid w:val="00DF1E35"/>
    <w:rsid w:val="00DF2279"/>
    <w:rsid w:val="00DF2743"/>
    <w:rsid w:val="00DF330D"/>
    <w:rsid w:val="00DF39BC"/>
    <w:rsid w:val="00DF3F9F"/>
    <w:rsid w:val="00DF465B"/>
    <w:rsid w:val="00DF5040"/>
    <w:rsid w:val="00DF50E4"/>
    <w:rsid w:val="00DF5BF0"/>
    <w:rsid w:val="00DF6283"/>
    <w:rsid w:val="00DF68F3"/>
    <w:rsid w:val="00DF7659"/>
    <w:rsid w:val="00E00203"/>
    <w:rsid w:val="00E005AC"/>
    <w:rsid w:val="00E027AE"/>
    <w:rsid w:val="00E03033"/>
    <w:rsid w:val="00E032C9"/>
    <w:rsid w:val="00E0639E"/>
    <w:rsid w:val="00E106F1"/>
    <w:rsid w:val="00E106FB"/>
    <w:rsid w:val="00E10885"/>
    <w:rsid w:val="00E110DE"/>
    <w:rsid w:val="00E11117"/>
    <w:rsid w:val="00E1126E"/>
    <w:rsid w:val="00E11387"/>
    <w:rsid w:val="00E12107"/>
    <w:rsid w:val="00E131E5"/>
    <w:rsid w:val="00E13FC4"/>
    <w:rsid w:val="00E14864"/>
    <w:rsid w:val="00E161A0"/>
    <w:rsid w:val="00E167D0"/>
    <w:rsid w:val="00E16F74"/>
    <w:rsid w:val="00E170CC"/>
    <w:rsid w:val="00E173E6"/>
    <w:rsid w:val="00E17832"/>
    <w:rsid w:val="00E213AC"/>
    <w:rsid w:val="00E226F6"/>
    <w:rsid w:val="00E22DEE"/>
    <w:rsid w:val="00E233C2"/>
    <w:rsid w:val="00E24675"/>
    <w:rsid w:val="00E2491E"/>
    <w:rsid w:val="00E2498D"/>
    <w:rsid w:val="00E25485"/>
    <w:rsid w:val="00E255E9"/>
    <w:rsid w:val="00E25748"/>
    <w:rsid w:val="00E25D90"/>
    <w:rsid w:val="00E2647F"/>
    <w:rsid w:val="00E2771E"/>
    <w:rsid w:val="00E309EC"/>
    <w:rsid w:val="00E325E3"/>
    <w:rsid w:val="00E3277C"/>
    <w:rsid w:val="00E3283C"/>
    <w:rsid w:val="00E32CFF"/>
    <w:rsid w:val="00E33279"/>
    <w:rsid w:val="00E3472E"/>
    <w:rsid w:val="00E34FFE"/>
    <w:rsid w:val="00E357F4"/>
    <w:rsid w:val="00E3585C"/>
    <w:rsid w:val="00E359AC"/>
    <w:rsid w:val="00E35D62"/>
    <w:rsid w:val="00E369C8"/>
    <w:rsid w:val="00E402BB"/>
    <w:rsid w:val="00E40F3A"/>
    <w:rsid w:val="00E41205"/>
    <w:rsid w:val="00E41217"/>
    <w:rsid w:val="00E412AF"/>
    <w:rsid w:val="00E42019"/>
    <w:rsid w:val="00E4223F"/>
    <w:rsid w:val="00E4244E"/>
    <w:rsid w:val="00E43245"/>
    <w:rsid w:val="00E43FF0"/>
    <w:rsid w:val="00E44852"/>
    <w:rsid w:val="00E453D4"/>
    <w:rsid w:val="00E4540C"/>
    <w:rsid w:val="00E45417"/>
    <w:rsid w:val="00E45AAE"/>
    <w:rsid w:val="00E46358"/>
    <w:rsid w:val="00E4700B"/>
    <w:rsid w:val="00E47519"/>
    <w:rsid w:val="00E478F7"/>
    <w:rsid w:val="00E52194"/>
    <w:rsid w:val="00E529FF"/>
    <w:rsid w:val="00E52E53"/>
    <w:rsid w:val="00E535A7"/>
    <w:rsid w:val="00E53744"/>
    <w:rsid w:val="00E537CC"/>
    <w:rsid w:val="00E538C5"/>
    <w:rsid w:val="00E5445A"/>
    <w:rsid w:val="00E54C31"/>
    <w:rsid w:val="00E56226"/>
    <w:rsid w:val="00E56D24"/>
    <w:rsid w:val="00E56D54"/>
    <w:rsid w:val="00E571D4"/>
    <w:rsid w:val="00E5722C"/>
    <w:rsid w:val="00E575CE"/>
    <w:rsid w:val="00E57A18"/>
    <w:rsid w:val="00E57E78"/>
    <w:rsid w:val="00E60FA6"/>
    <w:rsid w:val="00E60FAE"/>
    <w:rsid w:val="00E61216"/>
    <w:rsid w:val="00E6166A"/>
    <w:rsid w:val="00E6201C"/>
    <w:rsid w:val="00E62562"/>
    <w:rsid w:val="00E62F9C"/>
    <w:rsid w:val="00E64B7C"/>
    <w:rsid w:val="00E65F70"/>
    <w:rsid w:val="00E6609D"/>
    <w:rsid w:val="00E667DA"/>
    <w:rsid w:val="00E67C4D"/>
    <w:rsid w:val="00E67F82"/>
    <w:rsid w:val="00E7064C"/>
    <w:rsid w:val="00E707ED"/>
    <w:rsid w:val="00E71128"/>
    <w:rsid w:val="00E71957"/>
    <w:rsid w:val="00E71E0F"/>
    <w:rsid w:val="00E72014"/>
    <w:rsid w:val="00E72588"/>
    <w:rsid w:val="00E728E6"/>
    <w:rsid w:val="00E73184"/>
    <w:rsid w:val="00E73FBB"/>
    <w:rsid w:val="00E74868"/>
    <w:rsid w:val="00E74CAC"/>
    <w:rsid w:val="00E74DF6"/>
    <w:rsid w:val="00E756B1"/>
    <w:rsid w:val="00E7650F"/>
    <w:rsid w:val="00E76619"/>
    <w:rsid w:val="00E768ED"/>
    <w:rsid w:val="00E7711F"/>
    <w:rsid w:val="00E7755B"/>
    <w:rsid w:val="00E77881"/>
    <w:rsid w:val="00E77B7B"/>
    <w:rsid w:val="00E77E71"/>
    <w:rsid w:val="00E80A3A"/>
    <w:rsid w:val="00E80C5A"/>
    <w:rsid w:val="00E81182"/>
    <w:rsid w:val="00E8189D"/>
    <w:rsid w:val="00E81CCB"/>
    <w:rsid w:val="00E82CA7"/>
    <w:rsid w:val="00E82DF9"/>
    <w:rsid w:val="00E83418"/>
    <w:rsid w:val="00E8376A"/>
    <w:rsid w:val="00E83ADC"/>
    <w:rsid w:val="00E83B1C"/>
    <w:rsid w:val="00E849FD"/>
    <w:rsid w:val="00E85371"/>
    <w:rsid w:val="00E85668"/>
    <w:rsid w:val="00E857CA"/>
    <w:rsid w:val="00E86D85"/>
    <w:rsid w:val="00E87027"/>
    <w:rsid w:val="00E8734C"/>
    <w:rsid w:val="00E87EB3"/>
    <w:rsid w:val="00E90143"/>
    <w:rsid w:val="00E91DBF"/>
    <w:rsid w:val="00E92A1A"/>
    <w:rsid w:val="00E92E38"/>
    <w:rsid w:val="00E93ACF"/>
    <w:rsid w:val="00E950F9"/>
    <w:rsid w:val="00E953AA"/>
    <w:rsid w:val="00E956DC"/>
    <w:rsid w:val="00E95A2A"/>
    <w:rsid w:val="00E95AEE"/>
    <w:rsid w:val="00E965E5"/>
    <w:rsid w:val="00E96890"/>
    <w:rsid w:val="00E96B87"/>
    <w:rsid w:val="00E97217"/>
    <w:rsid w:val="00E975DC"/>
    <w:rsid w:val="00E9771D"/>
    <w:rsid w:val="00E97728"/>
    <w:rsid w:val="00EA0040"/>
    <w:rsid w:val="00EA15AC"/>
    <w:rsid w:val="00EA1892"/>
    <w:rsid w:val="00EA3A21"/>
    <w:rsid w:val="00EA3BA1"/>
    <w:rsid w:val="00EA45E7"/>
    <w:rsid w:val="00EA4736"/>
    <w:rsid w:val="00EA4AF7"/>
    <w:rsid w:val="00EA5692"/>
    <w:rsid w:val="00EA7573"/>
    <w:rsid w:val="00EA7A13"/>
    <w:rsid w:val="00EA7A90"/>
    <w:rsid w:val="00EA7E8E"/>
    <w:rsid w:val="00EB019A"/>
    <w:rsid w:val="00EB0D6F"/>
    <w:rsid w:val="00EB108D"/>
    <w:rsid w:val="00EB19DA"/>
    <w:rsid w:val="00EB1DE6"/>
    <w:rsid w:val="00EB275E"/>
    <w:rsid w:val="00EB3068"/>
    <w:rsid w:val="00EB33D0"/>
    <w:rsid w:val="00EB378C"/>
    <w:rsid w:val="00EB37B5"/>
    <w:rsid w:val="00EB40C0"/>
    <w:rsid w:val="00EB4928"/>
    <w:rsid w:val="00EB4B43"/>
    <w:rsid w:val="00EB4E6B"/>
    <w:rsid w:val="00EB5A7F"/>
    <w:rsid w:val="00EB6FB8"/>
    <w:rsid w:val="00EB71E7"/>
    <w:rsid w:val="00EC0630"/>
    <w:rsid w:val="00EC0854"/>
    <w:rsid w:val="00EC0981"/>
    <w:rsid w:val="00EC0ACE"/>
    <w:rsid w:val="00EC1039"/>
    <w:rsid w:val="00EC1312"/>
    <w:rsid w:val="00EC20C1"/>
    <w:rsid w:val="00EC25CD"/>
    <w:rsid w:val="00EC4751"/>
    <w:rsid w:val="00EC4905"/>
    <w:rsid w:val="00EC4B84"/>
    <w:rsid w:val="00EC5025"/>
    <w:rsid w:val="00EC508B"/>
    <w:rsid w:val="00EC54D7"/>
    <w:rsid w:val="00EC559B"/>
    <w:rsid w:val="00EC6363"/>
    <w:rsid w:val="00EC72D8"/>
    <w:rsid w:val="00EC7726"/>
    <w:rsid w:val="00EC786F"/>
    <w:rsid w:val="00EC7871"/>
    <w:rsid w:val="00ED060F"/>
    <w:rsid w:val="00ED0BD8"/>
    <w:rsid w:val="00ED0F1D"/>
    <w:rsid w:val="00ED1111"/>
    <w:rsid w:val="00ED1C8D"/>
    <w:rsid w:val="00ED1D8B"/>
    <w:rsid w:val="00ED1E02"/>
    <w:rsid w:val="00ED1EA3"/>
    <w:rsid w:val="00ED219C"/>
    <w:rsid w:val="00ED219E"/>
    <w:rsid w:val="00ED29CE"/>
    <w:rsid w:val="00ED2BC5"/>
    <w:rsid w:val="00ED3B25"/>
    <w:rsid w:val="00ED3FFD"/>
    <w:rsid w:val="00ED4573"/>
    <w:rsid w:val="00ED4DA7"/>
    <w:rsid w:val="00ED4F08"/>
    <w:rsid w:val="00ED5D30"/>
    <w:rsid w:val="00ED60BD"/>
    <w:rsid w:val="00ED6B8C"/>
    <w:rsid w:val="00ED6C90"/>
    <w:rsid w:val="00ED74A5"/>
    <w:rsid w:val="00ED799D"/>
    <w:rsid w:val="00ED7EFD"/>
    <w:rsid w:val="00EE12DA"/>
    <w:rsid w:val="00EE1459"/>
    <w:rsid w:val="00EE1AE8"/>
    <w:rsid w:val="00EE25DE"/>
    <w:rsid w:val="00EE29CF"/>
    <w:rsid w:val="00EE32A3"/>
    <w:rsid w:val="00EE551D"/>
    <w:rsid w:val="00EE5805"/>
    <w:rsid w:val="00EE5A6C"/>
    <w:rsid w:val="00EE5BAD"/>
    <w:rsid w:val="00EE697B"/>
    <w:rsid w:val="00EE7376"/>
    <w:rsid w:val="00EE7E06"/>
    <w:rsid w:val="00EE7ED3"/>
    <w:rsid w:val="00EF0294"/>
    <w:rsid w:val="00EF02EF"/>
    <w:rsid w:val="00EF241A"/>
    <w:rsid w:val="00EF41AC"/>
    <w:rsid w:val="00EF5795"/>
    <w:rsid w:val="00EF6F7F"/>
    <w:rsid w:val="00EF7776"/>
    <w:rsid w:val="00EF7BEB"/>
    <w:rsid w:val="00EF7F93"/>
    <w:rsid w:val="00F00203"/>
    <w:rsid w:val="00F00BBB"/>
    <w:rsid w:val="00F01F5F"/>
    <w:rsid w:val="00F0341B"/>
    <w:rsid w:val="00F034A2"/>
    <w:rsid w:val="00F03A0F"/>
    <w:rsid w:val="00F04095"/>
    <w:rsid w:val="00F04147"/>
    <w:rsid w:val="00F04A07"/>
    <w:rsid w:val="00F05492"/>
    <w:rsid w:val="00F055A4"/>
    <w:rsid w:val="00F07B23"/>
    <w:rsid w:val="00F10EFF"/>
    <w:rsid w:val="00F120C2"/>
    <w:rsid w:val="00F123FF"/>
    <w:rsid w:val="00F1379D"/>
    <w:rsid w:val="00F13DF7"/>
    <w:rsid w:val="00F14254"/>
    <w:rsid w:val="00F14ACB"/>
    <w:rsid w:val="00F152BE"/>
    <w:rsid w:val="00F15757"/>
    <w:rsid w:val="00F16D56"/>
    <w:rsid w:val="00F16E67"/>
    <w:rsid w:val="00F17393"/>
    <w:rsid w:val="00F21369"/>
    <w:rsid w:val="00F21788"/>
    <w:rsid w:val="00F21F30"/>
    <w:rsid w:val="00F22BE7"/>
    <w:rsid w:val="00F23A58"/>
    <w:rsid w:val="00F243C2"/>
    <w:rsid w:val="00F243ED"/>
    <w:rsid w:val="00F24667"/>
    <w:rsid w:val="00F24DD1"/>
    <w:rsid w:val="00F2500E"/>
    <w:rsid w:val="00F25EA1"/>
    <w:rsid w:val="00F263A9"/>
    <w:rsid w:val="00F2652C"/>
    <w:rsid w:val="00F26908"/>
    <w:rsid w:val="00F26A82"/>
    <w:rsid w:val="00F273FB"/>
    <w:rsid w:val="00F27A9B"/>
    <w:rsid w:val="00F27F85"/>
    <w:rsid w:val="00F30646"/>
    <w:rsid w:val="00F30CD0"/>
    <w:rsid w:val="00F318FA"/>
    <w:rsid w:val="00F3213B"/>
    <w:rsid w:val="00F32373"/>
    <w:rsid w:val="00F329BD"/>
    <w:rsid w:val="00F33450"/>
    <w:rsid w:val="00F3388D"/>
    <w:rsid w:val="00F33E68"/>
    <w:rsid w:val="00F34F38"/>
    <w:rsid w:val="00F353B5"/>
    <w:rsid w:val="00F355A6"/>
    <w:rsid w:val="00F361EB"/>
    <w:rsid w:val="00F367B2"/>
    <w:rsid w:val="00F369E9"/>
    <w:rsid w:val="00F36FD7"/>
    <w:rsid w:val="00F37118"/>
    <w:rsid w:val="00F401D1"/>
    <w:rsid w:val="00F403E9"/>
    <w:rsid w:val="00F40858"/>
    <w:rsid w:val="00F41094"/>
    <w:rsid w:val="00F4170E"/>
    <w:rsid w:val="00F41E77"/>
    <w:rsid w:val="00F422CD"/>
    <w:rsid w:val="00F4327E"/>
    <w:rsid w:val="00F43563"/>
    <w:rsid w:val="00F43789"/>
    <w:rsid w:val="00F44B06"/>
    <w:rsid w:val="00F44BE4"/>
    <w:rsid w:val="00F45160"/>
    <w:rsid w:val="00F45B99"/>
    <w:rsid w:val="00F4639B"/>
    <w:rsid w:val="00F466F8"/>
    <w:rsid w:val="00F4771E"/>
    <w:rsid w:val="00F5085D"/>
    <w:rsid w:val="00F515D5"/>
    <w:rsid w:val="00F51C5D"/>
    <w:rsid w:val="00F52097"/>
    <w:rsid w:val="00F52114"/>
    <w:rsid w:val="00F52136"/>
    <w:rsid w:val="00F52B0E"/>
    <w:rsid w:val="00F52F4D"/>
    <w:rsid w:val="00F534C3"/>
    <w:rsid w:val="00F55346"/>
    <w:rsid w:val="00F557BE"/>
    <w:rsid w:val="00F55E85"/>
    <w:rsid w:val="00F56406"/>
    <w:rsid w:val="00F56458"/>
    <w:rsid w:val="00F565F8"/>
    <w:rsid w:val="00F56EEC"/>
    <w:rsid w:val="00F5797E"/>
    <w:rsid w:val="00F57E22"/>
    <w:rsid w:val="00F57E3F"/>
    <w:rsid w:val="00F57F3F"/>
    <w:rsid w:val="00F60964"/>
    <w:rsid w:val="00F6118B"/>
    <w:rsid w:val="00F61677"/>
    <w:rsid w:val="00F6277A"/>
    <w:rsid w:val="00F631CC"/>
    <w:rsid w:val="00F63289"/>
    <w:rsid w:val="00F63893"/>
    <w:rsid w:val="00F6408D"/>
    <w:rsid w:val="00F64B54"/>
    <w:rsid w:val="00F659BB"/>
    <w:rsid w:val="00F66073"/>
    <w:rsid w:val="00F66128"/>
    <w:rsid w:val="00F6648C"/>
    <w:rsid w:val="00F66918"/>
    <w:rsid w:val="00F67290"/>
    <w:rsid w:val="00F700AA"/>
    <w:rsid w:val="00F706D1"/>
    <w:rsid w:val="00F70FC0"/>
    <w:rsid w:val="00F7150D"/>
    <w:rsid w:val="00F71664"/>
    <w:rsid w:val="00F71E3E"/>
    <w:rsid w:val="00F72B72"/>
    <w:rsid w:val="00F737C3"/>
    <w:rsid w:val="00F7415C"/>
    <w:rsid w:val="00F74D19"/>
    <w:rsid w:val="00F754C5"/>
    <w:rsid w:val="00F76CF8"/>
    <w:rsid w:val="00F77007"/>
    <w:rsid w:val="00F77AAD"/>
    <w:rsid w:val="00F80B3A"/>
    <w:rsid w:val="00F8113E"/>
    <w:rsid w:val="00F81370"/>
    <w:rsid w:val="00F813BF"/>
    <w:rsid w:val="00F8145A"/>
    <w:rsid w:val="00F815BA"/>
    <w:rsid w:val="00F8181C"/>
    <w:rsid w:val="00F8193D"/>
    <w:rsid w:val="00F825E9"/>
    <w:rsid w:val="00F8345A"/>
    <w:rsid w:val="00F83605"/>
    <w:rsid w:val="00F83746"/>
    <w:rsid w:val="00F83EDD"/>
    <w:rsid w:val="00F83F06"/>
    <w:rsid w:val="00F84059"/>
    <w:rsid w:val="00F85168"/>
    <w:rsid w:val="00F8545E"/>
    <w:rsid w:val="00F855CB"/>
    <w:rsid w:val="00F8569D"/>
    <w:rsid w:val="00F85764"/>
    <w:rsid w:val="00F85E44"/>
    <w:rsid w:val="00F860D3"/>
    <w:rsid w:val="00F86F57"/>
    <w:rsid w:val="00F87039"/>
    <w:rsid w:val="00F870F9"/>
    <w:rsid w:val="00F90DC9"/>
    <w:rsid w:val="00F9117A"/>
    <w:rsid w:val="00F91886"/>
    <w:rsid w:val="00F91DF9"/>
    <w:rsid w:val="00F91EC4"/>
    <w:rsid w:val="00F92112"/>
    <w:rsid w:val="00F92BB8"/>
    <w:rsid w:val="00F9336E"/>
    <w:rsid w:val="00F937D7"/>
    <w:rsid w:val="00F938BB"/>
    <w:rsid w:val="00F93F78"/>
    <w:rsid w:val="00F944B8"/>
    <w:rsid w:val="00F95085"/>
    <w:rsid w:val="00F9672F"/>
    <w:rsid w:val="00F96808"/>
    <w:rsid w:val="00F97348"/>
    <w:rsid w:val="00F9741B"/>
    <w:rsid w:val="00F977D3"/>
    <w:rsid w:val="00FA0A67"/>
    <w:rsid w:val="00FA1BFB"/>
    <w:rsid w:val="00FA1E28"/>
    <w:rsid w:val="00FA256B"/>
    <w:rsid w:val="00FA2CC6"/>
    <w:rsid w:val="00FA2F6F"/>
    <w:rsid w:val="00FA36BE"/>
    <w:rsid w:val="00FA3966"/>
    <w:rsid w:val="00FA3B57"/>
    <w:rsid w:val="00FA43F2"/>
    <w:rsid w:val="00FA4A74"/>
    <w:rsid w:val="00FA4BD3"/>
    <w:rsid w:val="00FA5134"/>
    <w:rsid w:val="00FA55D9"/>
    <w:rsid w:val="00FA560C"/>
    <w:rsid w:val="00FA5AFD"/>
    <w:rsid w:val="00FA5FB1"/>
    <w:rsid w:val="00FA61DB"/>
    <w:rsid w:val="00FA66D5"/>
    <w:rsid w:val="00FA6D73"/>
    <w:rsid w:val="00FA72CC"/>
    <w:rsid w:val="00FA7AD3"/>
    <w:rsid w:val="00FB14F9"/>
    <w:rsid w:val="00FB3CBB"/>
    <w:rsid w:val="00FB5829"/>
    <w:rsid w:val="00FB5D31"/>
    <w:rsid w:val="00FC02A6"/>
    <w:rsid w:val="00FC116C"/>
    <w:rsid w:val="00FC233F"/>
    <w:rsid w:val="00FC289A"/>
    <w:rsid w:val="00FC2C1C"/>
    <w:rsid w:val="00FC2E30"/>
    <w:rsid w:val="00FC3790"/>
    <w:rsid w:val="00FC38D1"/>
    <w:rsid w:val="00FC3AA5"/>
    <w:rsid w:val="00FC3B47"/>
    <w:rsid w:val="00FC41A3"/>
    <w:rsid w:val="00FC4C83"/>
    <w:rsid w:val="00FC5212"/>
    <w:rsid w:val="00FC5842"/>
    <w:rsid w:val="00FC5A28"/>
    <w:rsid w:val="00FC5EDA"/>
    <w:rsid w:val="00FC651E"/>
    <w:rsid w:val="00FC67BC"/>
    <w:rsid w:val="00FC6E99"/>
    <w:rsid w:val="00FC6EC5"/>
    <w:rsid w:val="00FC70EC"/>
    <w:rsid w:val="00FC73A1"/>
    <w:rsid w:val="00FC7F7F"/>
    <w:rsid w:val="00FD0826"/>
    <w:rsid w:val="00FD2793"/>
    <w:rsid w:val="00FD2D60"/>
    <w:rsid w:val="00FD30A7"/>
    <w:rsid w:val="00FD373A"/>
    <w:rsid w:val="00FD381E"/>
    <w:rsid w:val="00FD3E71"/>
    <w:rsid w:val="00FD4A58"/>
    <w:rsid w:val="00FD5231"/>
    <w:rsid w:val="00FD569B"/>
    <w:rsid w:val="00FD60E9"/>
    <w:rsid w:val="00FD62D7"/>
    <w:rsid w:val="00FD6E61"/>
    <w:rsid w:val="00FD70D8"/>
    <w:rsid w:val="00FD75D6"/>
    <w:rsid w:val="00FE0358"/>
    <w:rsid w:val="00FE07D1"/>
    <w:rsid w:val="00FE0805"/>
    <w:rsid w:val="00FE1190"/>
    <w:rsid w:val="00FE15AF"/>
    <w:rsid w:val="00FE1C71"/>
    <w:rsid w:val="00FE1F3B"/>
    <w:rsid w:val="00FE309C"/>
    <w:rsid w:val="00FE316B"/>
    <w:rsid w:val="00FE3BB6"/>
    <w:rsid w:val="00FE3C51"/>
    <w:rsid w:val="00FE3CDB"/>
    <w:rsid w:val="00FE4AB4"/>
    <w:rsid w:val="00FE5245"/>
    <w:rsid w:val="00FE578D"/>
    <w:rsid w:val="00FE5C4B"/>
    <w:rsid w:val="00FE654B"/>
    <w:rsid w:val="00FE730C"/>
    <w:rsid w:val="00FF0069"/>
    <w:rsid w:val="00FF039C"/>
    <w:rsid w:val="00FF0F64"/>
    <w:rsid w:val="00FF1BE8"/>
    <w:rsid w:val="00FF3009"/>
    <w:rsid w:val="00FF310D"/>
    <w:rsid w:val="00FF3823"/>
    <w:rsid w:val="00FF39D6"/>
    <w:rsid w:val="00FF421C"/>
    <w:rsid w:val="00FF4391"/>
    <w:rsid w:val="00FF45BF"/>
    <w:rsid w:val="00FF49DC"/>
    <w:rsid w:val="00FF621B"/>
    <w:rsid w:val="00FF6963"/>
    <w:rsid w:val="00FF6A48"/>
    <w:rsid w:val="00FF6DF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49"/>
    <o:shapelayout v:ext="edit">
      <o:idmap v:ext="edit" data="1"/>
      <o:rules v:ext="edit">
        <o:r id="V:Rule1" type="connector" idref="#_x0000_s1130"/>
        <o:r id="V:Rule2" type="connector" idref="#_x0000_s1125"/>
        <o:r id="V:Rule3" type="connector" idref="#_x0000_s1133"/>
        <o:r id="V:Rule4" type="connector" idref="#_x0000_s1117"/>
        <o:r id="V:Rule5" type="connector" idref="#_x0000_s1129"/>
        <o:r id="V:Rule6" type="connector" idref="#_x0000_s1123"/>
        <o:r id="V:Rule7" type="connector" idref="#_x0000_s1124"/>
        <o:r id="V:Rule8" type="connector" idref="#_x0000_s1127"/>
        <o:r id="V:Rule9" type="connector" idref="#_x0000_s1128"/>
        <o:r id="V:Rule10" type="connector" idref="#_x0000_s1122"/>
        <o:r id="V:Rule11" type="connector" idref="#_x0000_s1115"/>
        <o:r id="V:Rule12" type="connector" idref="#_x0000_s1116"/>
        <o:r id="V:Rule13" type="connector" idref="#_x0000_s1120"/>
        <o:r id="V:Rule14" type="connector" idref="#_x0000_s1118"/>
        <o:r id="V:Rule15" type="connector" idref="#_x0000_s1119"/>
        <o:r id="V:Rule16" type="connector" idref="#_x0000_s1121"/>
        <o:r id="V:Rule17" type="connector" idref="#_x0000_s1131"/>
        <o:r id="V:Rule18" type="connector" idref="#_x0000_s1134"/>
        <o:r id="V:Rule19" type="connector" idref="#_x0000_s1132"/>
      </o:rules>
    </o:shapelayout>
  </w:shapeDefaults>
  <w:decimalSymbol w:val=","/>
  <w:listSeparator w:val=";"/>
  <w14:docId w14:val="6BA09D9E"/>
  <w15:docId w15:val="{54ACFFFD-A17B-4686-B429-A7A853E7F9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4540C"/>
    <w:pPr>
      <w:spacing w:after="200" w:line="276" w:lineRule="auto"/>
    </w:pPr>
    <w:rPr>
      <w:rFonts w:ascii="Calibri" w:eastAsia="Times New Roman" w:hAnsi="Calibri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90723C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30848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2"/>
    <w:next w:val="a"/>
    <w:link w:val="30"/>
    <w:qFormat/>
    <w:rsid w:val="00230848"/>
    <w:pPr>
      <w:keepNext w:val="0"/>
      <w:widowControl w:val="0"/>
      <w:autoSpaceDE w:val="0"/>
      <w:autoSpaceDN w:val="0"/>
      <w:adjustRightInd w:val="0"/>
      <w:spacing w:before="0" w:after="0" w:line="240" w:lineRule="auto"/>
      <w:jc w:val="both"/>
      <w:outlineLvl w:val="2"/>
    </w:pPr>
    <w:rPr>
      <w:rFonts w:ascii="Arial" w:hAnsi="Arial"/>
      <w:b w:val="0"/>
      <w:bCs w:val="0"/>
      <w:i w:val="0"/>
      <w:iCs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4540C"/>
    <w:pPr>
      <w:ind w:left="720"/>
      <w:contextualSpacing/>
    </w:pPr>
  </w:style>
  <w:style w:type="paragraph" w:customStyle="1" w:styleId="a4">
    <w:name w:val="Знак Знак Знак Знак"/>
    <w:basedOn w:val="a"/>
    <w:rsid w:val="00474F2F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5">
    <w:name w:val="No Spacing"/>
    <w:uiPriority w:val="1"/>
    <w:qFormat/>
    <w:rsid w:val="00474F2F"/>
    <w:rPr>
      <w:rFonts w:ascii="Calibri" w:eastAsia="Times New Roman" w:hAnsi="Calibri"/>
      <w:sz w:val="22"/>
      <w:szCs w:val="22"/>
    </w:rPr>
  </w:style>
  <w:style w:type="paragraph" w:styleId="21">
    <w:name w:val="Body Text 2"/>
    <w:basedOn w:val="a"/>
    <w:link w:val="22"/>
    <w:rsid w:val="00474F2F"/>
    <w:pPr>
      <w:framePr w:w="5447" w:h="1465" w:hSpace="141" w:wrap="around" w:vAnchor="text" w:hAnchor="page" w:x="5760" w:y="41"/>
      <w:spacing w:after="0" w:line="240" w:lineRule="auto"/>
    </w:pPr>
    <w:rPr>
      <w:rFonts w:ascii="Times New Roman" w:hAnsi="Times New Roman"/>
      <w:i/>
      <w:sz w:val="28"/>
      <w:szCs w:val="20"/>
    </w:rPr>
  </w:style>
  <w:style w:type="character" w:customStyle="1" w:styleId="22">
    <w:name w:val="Основной текст 2 Знак"/>
    <w:basedOn w:val="a0"/>
    <w:link w:val="21"/>
    <w:rsid w:val="00474F2F"/>
    <w:rPr>
      <w:rFonts w:eastAsia="Times New Roman"/>
      <w:i/>
      <w:sz w:val="28"/>
    </w:rPr>
  </w:style>
  <w:style w:type="paragraph" w:styleId="a6">
    <w:name w:val="Balloon Text"/>
    <w:basedOn w:val="a"/>
    <w:link w:val="a7"/>
    <w:uiPriority w:val="99"/>
    <w:semiHidden/>
    <w:unhideWhenUsed/>
    <w:rsid w:val="004600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60043"/>
    <w:rPr>
      <w:rFonts w:ascii="Tahoma" w:eastAsia="Times New Roman" w:hAnsi="Tahoma" w:cs="Tahoma"/>
      <w:sz w:val="16"/>
      <w:szCs w:val="16"/>
    </w:rPr>
  </w:style>
  <w:style w:type="character" w:customStyle="1" w:styleId="a8">
    <w:name w:val="Цветовое выделение"/>
    <w:uiPriority w:val="99"/>
    <w:rsid w:val="008D07FF"/>
    <w:rPr>
      <w:b/>
      <w:bCs/>
      <w:color w:val="26282F"/>
      <w:sz w:val="26"/>
      <w:szCs w:val="26"/>
    </w:rPr>
  </w:style>
  <w:style w:type="character" w:customStyle="1" w:styleId="a9">
    <w:name w:val="Гипертекстовая ссылка"/>
    <w:uiPriority w:val="99"/>
    <w:rsid w:val="008D07FF"/>
    <w:rPr>
      <w:b/>
      <w:bCs/>
      <w:color w:val="106BBE"/>
      <w:sz w:val="26"/>
      <w:szCs w:val="26"/>
    </w:rPr>
  </w:style>
  <w:style w:type="character" w:customStyle="1" w:styleId="30">
    <w:name w:val="Заголовок 3 Знак"/>
    <w:basedOn w:val="a0"/>
    <w:link w:val="3"/>
    <w:rsid w:val="00230848"/>
    <w:rPr>
      <w:rFonts w:ascii="Arial" w:eastAsia="Times New Roman" w:hAnsi="Arial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230848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90723C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customStyle="1" w:styleId="aa">
    <w:name w:val="Прижатый влево"/>
    <w:basedOn w:val="a"/>
    <w:next w:val="a"/>
    <w:uiPriority w:val="99"/>
    <w:rsid w:val="00917B38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paragraph" w:customStyle="1" w:styleId="ab">
    <w:name w:val="Нормальный (таблица)"/>
    <w:basedOn w:val="a"/>
    <w:next w:val="a"/>
    <w:uiPriority w:val="99"/>
    <w:rsid w:val="00917B38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sz w:val="24"/>
      <w:szCs w:val="24"/>
    </w:rPr>
  </w:style>
  <w:style w:type="paragraph" w:customStyle="1" w:styleId="ac">
    <w:name w:val="Таблицы (моноширинный)"/>
    <w:basedOn w:val="a"/>
    <w:next w:val="a"/>
    <w:uiPriority w:val="99"/>
    <w:rsid w:val="00917B38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</w:rPr>
  </w:style>
  <w:style w:type="paragraph" w:customStyle="1" w:styleId="FR3">
    <w:name w:val="FR3"/>
    <w:rsid w:val="00DB37C1"/>
    <w:pPr>
      <w:widowControl w:val="0"/>
      <w:ind w:left="120"/>
    </w:pPr>
    <w:rPr>
      <w:rFonts w:eastAsia="Times New Roman"/>
    </w:rPr>
  </w:style>
  <w:style w:type="paragraph" w:styleId="31">
    <w:name w:val="Body Text Indent 3"/>
    <w:basedOn w:val="a"/>
    <w:link w:val="32"/>
    <w:uiPriority w:val="99"/>
    <w:semiHidden/>
    <w:unhideWhenUsed/>
    <w:rsid w:val="008E6592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8E6592"/>
    <w:rPr>
      <w:rFonts w:ascii="Calibri" w:eastAsia="Times New Roman" w:hAnsi="Calibri"/>
      <w:sz w:val="16"/>
      <w:szCs w:val="16"/>
    </w:rPr>
  </w:style>
  <w:style w:type="paragraph" w:styleId="ad">
    <w:name w:val="Body Text Indent"/>
    <w:basedOn w:val="a"/>
    <w:link w:val="ae"/>
    <w:semiHidden/>
    <w:unhideWhenUsed/>
    <w:rsid w:val="008E6592"/>
    <w:pPr>
      <w:widowControl w:val="0"/>
      <w:suppressAutoHyphens/>
      <w:spacing w:after="120" w:line="240" w:lineRule="auto"/>
      <w:ind w:left="283"/>
    </w:pPr>
    <w:rPr>
      <w:rFonts w:ascii="Times New Roman" w:eastAsia="DejaVu Sans" w:hAnsi="Times New Roman"/>
      <w:color w:val="000000"/>
      <w:kern w:val="2"/>
      <w:sz w:val="24"/>
      <w:szCs w:val="24"/>
      <w:lang w:eastAsia="en-US"/>
    </w:rPr>
  </w:style>
  <w:style w:type="character" w:customStyle="1" w:styleId="ae">
    <w:name w:val="Основной текст с отступом Знак"/>
    <w:basedOn w:val="a0"/>
    <w:link w:val="ad"/>
    <w:semiHidden/>
    <w:rsid w:val="008E6592"/>
    <w:rPr>
      <w:rFonts w:eastAsia="DejaVu Sans"/>
      <w:color w:val="000000"/>
      <w:kern w:val="2"/>
      <w:sz w:val="24"/>
      <w:szCs w:val="24"/>
      <w:lang w:eastAsia="en-US"/>
    </w:rPr>
  </w:style>
  <w:style w:type="paragraph" w:styleId="23">
    <w:name w:val="Body Text Indent 2"/>
    <w:basedOn w:val="a"/>
    <w:link w:val="24"/>
    <w:rsid w:val="008E6592"/>
    <w:pPr>
      <w:widowControl w:val="0"/>
      <w:suppressAutoHyphens/>
      <w:spacing w:after="120" w:line="480" w:lineRule="auto"/>
      <w:ind w:left="283"/>
    </w:pPr>
    <w:rPr>
      <w:rFonts w:ascii="Times New Roman" w:eastAsia="DejaVu Sans" w:hAnsi="Times New Roman"/>
      <w:color w:val="000000"/>
      <w:kern w:val="2"/>
      <w:sz w:val="24"/>
      <w:szCs w:val="24"/>
      <w:lang w:eastAsia="en-US"/>
    </w:rPr>
  </w:style>
  <w:style w:type="character" w:customStyle="1" w:styleId="24">
    <w:name w:val="Основной текст с отступом 2 Знак"/>
    <w:basedOn w:val="a0"/>
    <w:link w:val="23"/>
    <w:rsid w:val="008E6592"/>
    <w:rPr>
      <w:rFonts w:eastAsia="DejaVu Sans"/>
      <w:color w:val="000000"/>
      <w:kern w:val="2"/>
      <w:sz w:val="24"/>
      <w:szCs w:val="24"/>
      <w:lang w:eastAsia="en-US"/>
    </w:rPr>
  </w:style>
  <w:style w:type="paragraph" w:styleId="af">
    <w:name w:val="header"/>
    <w:basedOn w:val="a"/>
    <w:link w:val="af0"/>
    <w:unhideWhenUsed/>
    <w:rsid w:val="00EA4736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/>
      <w:sz w:val="20"/>
      <w:szCs w:val="20"/>
    </w:rPr>
  </w:style>
  <w:style w:type="character" w:customStyle="1" w:styleId="af0">
    <w:name w:val="Верхний колонтитул Знак"/>
    <w:basedOn w:val="a0"/>
    <w:link w:val="af"/>
    <w:uiPriority w:val="99"/>
    <w:rsid w:val="00EA4736"/>
    <w:rPr>
      <w:rFonts w:eastAsiaTheme="minorEastAsia"/>
    </w:rPr>
  </w:style>
  <w:style w:type="paragraph" w:customStyle="1" w:styleId="11">
    <w:name w:val="Обычный1"/>
    <w:rsid w:val="003D7C29"/>
    <w:pPr>
      <w:widowControl w:val="0"/>
      <w:spacing w:before="100" w:after="100"/>
    </w:pPr>
    <w:rPr>
      <w:rFonts w:eastAsia="Times New Roman"/>
      <w:snapToGrid w:val="0"/>
      <w:sz w:val="24"/>
    </w:rPr>
  </w:style>
  <w:style w:type="paragraph" w:styleId="af1">
    <w:name w:val="footer"/>
    <w:basedOn w:val="a"/>
    <w:link w:val="af2"/>
    <w:uiPriority w:val="99"/>
    <w:unhideWhenUsed/>
    <w:rsid w:val="00E811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E81182"/>
    <w:rPr>
      <w:rFonts w:ascii="Calibri" w:eastAsia="Times New Roman" w:hAnsi="Calibri"/>
      <w:sz w:val="22"/>
      <w:szCs w:val="22"/>
    </w:rPr>
  </w:style>
  <w:style w:type="character" w:customStyle="1" w:styleId="af3">
    <w:name w:val="Основной текст + Полужирный"/>
    <w:aliases w:val="Курсив"/>
    <w:basedOn w:val="a0"/>
    <w:rsid w:val="00742DB6"/>
    <w:rPr>
      <w:rFonts w:eastAsia="Arial Unicode MS"/>
      <w:b/>
      <w:bCs/>
      <w:i/>
      <w:iCs/>
      <w:sz w:val="27"/>
      <w:szCs w:val="27"/>
      <w:lang w:val="ru-RU" w:eastAsia="ru-RU" w:bidi="ar-SA"/>
    </w:rPr>
  </w:style>
  <w:style w:type="paragraph" w:customStyle="1" w:styleId="ConsPlusTitle">
    <w:name w:val="ConsPlusTitle"/>
    <w:rsid w:val="00280116"/>
    <w:pPr>
      <w:widowControl w:val="0"/>
      <w:autoSpaceDE w:val="0"/>
      <w:autoSpaceDN w:val="0"/>
    </w:pPr>
    <w:rPr>
      <w:rFonts w:ascii="Calibri" w:eastAsia="Times New Roman" w:hAnsi="Calibri" w:cs="Calibri"/>
      <w:b/>
      <w:sz w:val="22"/>
    </w:rPr>
  </w:style>
  <w:style w:type="character" w:customStyle="1" w:styleId="apple-converted-space">
    <w:name w:val="apple-converted-space"/>
    <w:basedOn w:val="a0"/>
    <w:rsid w:val="007977BD"/>
  </w:style>
  <w:style w:type="character" w:styleId="af4">
    <w:name w:val="Hyperlink"/>
    <w:basedOn w:val="a0"/>
    <w:uiPriority w:val="99"/>
    <w:semiHidden/>
    <w:unhideWhenUsed/>
    <w:rsid w:val="007977BD"/>
    <w:rPr>
      <w:color w:val="0000FF"/>
      <w:u w:val="single"/>
    </w:rPr>
  </w:style>
  <w:style w:type="paragraph" w:customStyle="1" w:styleId="ConsPlusNormal">
    <w:name w:val="ConsPlusNormal"/>
    <w:rsid w:val="009E499C"/>
    <w:pPr>
      <w:widowControl w:val="0"/>
      <w:autoSpaceDE w:val="0"/>
      <w:autoSpaceDN w:val="0"/>
    </w:pPr>
    <w:rPr>
      <w:rFonts w:ascii="Calibri" w:eastAsia="Times New Roman" w:hAnsi="Calibri" w:cs="Calibri"/>
      <w:sz w:val="22"/>
    </w:rPr>
  </w:style>
  <w:style w:type="character" w:customStyle="1" w:styleId="FontStyle25">
    <w:name w:val="Font Style25"/>
    <w:basedOn w:val="a0"/>
    <w:uiPriority w:val="99"/>
    <w:rsid w:val="00AA4E2D"/>
    <w:rPr>
      <w:rFonts w:ascii="Times New Roman" w:hAnsi="Times New Roman" w:cs="Times New Roman"/>
      <w:color w:val="000000"/>
      <w:sz w:val="16"/>
      <w:szCs w:val="16"/>
    </w:rPr>
  </w:style>
  <w:style w:type="character" w:customStyle="1" w:styleId="FontStyle31">
    <w:name w:val="Font Style31"/>
    <w:basedOn w:val="a0"/>
    <w:uiPriority w:val="99"/>
    <w:rsid w:val="00AA4E2D"/>
    <w:rPr>
      <w:rFonts w:ascii="Times New Roman" w:hAnsi="Times New Roman" w:cs="Times New Roman"/>
      <w:b/>
      <w:bCs/>
      <w:color w:val="000000"/>
      <w:spacing w:val="10"/>
      <w:sz w:val="14"/>
      <w:szCs w:val="14"/>
    </w:rPr>
  </w:style>
  <w:style w:type="character" w:customStyle="1" w:styleId="FontStyle15">
    <w:name w:val="Font Style15"/>
    <w:qFormat/>
    <w:rsid w:val="008D0F3E"/>
    <w:rPr>
      <w:rFonts w:ascii="Times New Roman" w:hAnsi="Times New Roman"/>
      <w:color w:val="000000"/>
      <w:sz w:val="24"/>
    </w:rPr>
  </w:style>
  <w:style w:type="character" w:customStyle="1" w:styleId="FontStyle14">
    <w:name w:val="Font Style14"/>
    <w:basedOn w:val="a0"/>
    <w:uiPriority w:val="99"/>
    <w:rsid w:val="00A2575A"/>
    <w:rPr>
      <w:rFonts w:ascii="Times New Roman" w:hAnsi="Times New Roman" w:cs="Times New Roman"/>
      <w:sz w:val="22"/>
      <w:szCs w:val="22"/>
    </w:rPr>
  </w:style>
  <w:style w:type="character" w:customStyle="1" w:styleId="af5">
    <w:name w:val="Основной текст_"/>
    <w:basedOn w:val="a0"/>
    <w:link w:val="12"/>
    <w:rsid w:val="00206FEC"/>
    <w:rPr>
      <w:rFonts w:eastAsia="Times New Roman"/>
      <w:sz w:val="28"/>
      <w:szCs w:val="28"/>
    </w:rPr>
  </w:style>
  <w:style w:type="paragraph" w:customStyle="1" w:styleId="12">
    <w:name w:val="Основной текст1"/>
    <w:basedOn w:val="a"/>
    <w:link w:val="af5"/>
    <w:rsid w:val="00206FEC"/>
    <w:pPr>
      <w:widowControl w:val="0"/>
      <w:spacing w:after="0" w:line="240" w:lineRule="auto"/>
      <w:ind w:firstLine="400"/>
    </w:pPr>
    <w:rPr>
      <w:rFonts w:ascii="Times New Roman" w:hAnsi="Times New Roman"/>
      <w:sz w:val="28"/>
      <w:szCs w:val="28"/>
    </w:rPr>
  </w:style>
  <w:style w:type="character" w:customStyle="1" w:styleId="33">
    <w:name w:val="Заголовок №3_"/>
    <w:basedOn w:val="a0"/>
    <w:link w:val="34"/>
    <w:rsid w:val="009D0428"/>
    <w:rPr>
      <w:rFonts w:eastAsia="Times New Roman"/>
      <w:b/>
      <w:bCs/>
      <w:sz w:val="26"/>
      <w:szCs w:val="26"/>
    </w:rPr>
  </w:style>
  <w:style w:type="paragraph" w:customStyle="1" w:styleId="34">
    <w:name w:val="Заголовок №3"/>
    <w:basedOn w:val="a"/>
    <w:link w:val="33"/>
    <w:rsid w:val="009D0428"/>
    <w:pPr>
      <w:widowControl w:val="0"/>
      <w:spacing w:after="300" w:line="257" w:lineRule="auto"/>
      <w:jc w:val="center"/>
      <w:outlineLvl w:val="2"/>
    </w:pPr>
    <w:rPr>
      <w:rFonts w:ascii="Times New Roman" w:hAnsi="Times New Roman"/>
      <w:b/>
      <w:bCs/>
      <w:sz w:val="26"/>
      <w:szCs w:val="26"/>
    </w:rPr>
  </w:style>
  <w:style w:type="character" w:customStyle="1" w:styleId="25">
    <w:name w:val="Колонтитул (2)_"/>
    <w:basedOn w:val="a0"/>
    <w:link w:val="26"/>
    <w:rsid w:val="009D0428"/>
    <w:rPr>
      <w:rFonts w:eastAsia="Times New Roman"/>
    </w:rPr>
  </w:style>
  <w:style w:type="paragraph" w:customStyle="1" w:styleId="26">
    <w:name w:val="Колонтитул (2)"/>
    <w:basedOn w:val="a"/>
    <w:link w:val="25"/>
    <w:rsid w:val="009D0428"/>
    <w:pPr>
      <w:widowControl w:val="0"/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f6">
    <w:name w:val="Другое_"/>
    <w:basedOn w:val="a0"/>
    <w:link w:val="af7"/>
    <w:rsid w:val="009D0428"/>
    <w:rPr>
      <w:rFonts w:eastAsia="Times New Roman"/>
      <w:sz w:val="26"/>
      <w:szCs w:val="26"/>
    </w:rPr>
  </w:style>
  <w:style w:type="paragraph" w:customStyle="1" w:styleId="af7">
    <w:name w:val="Другое"/>
    <w:basedOn w:val="a"/>
    <w:link w:val="af6"/>
    <w:rsid w:val="009D0428"/>
    <w:pPr>
      <w:widowControl w:val="0"/>
      <w:spacing w:after="0" w:line="254" w:lineRule="auto"/>
      <w:ind w:firstLine="400"/>
    </w:pPr>
    <w:rPr>
      <w:rFonts w:ascii="Times New Roman" w:hAnsi="Times New Roman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191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18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7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0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33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demo.garant.ru/document/redirect/198654/0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11.vsd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A64335-4647-4FD2-9457-E2B940DB5C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57</TotalTime>
  <Pages>33</Pages>
  <Words>8982</Words>
  <Characters>51200</Characters>
  <Application>Microsoft Office Word</Application>
  <DocSecurity>0</DocSecurity>
  <Lines>426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0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ОИТ-2</cp:lastModifiedBy>
  <cp:revision>170</cp:revision>
  <cp:lastPrinted>2024-04-24T07:04:00Z</cp:lastPrinted>
  <dcterms:created xsi:type="dcterms:W3CDTF">2021-06-07T06:02:00Z</dcterms:created>
  <dcterms:modified xsi:type="dcterms:W3CDTF">2024-04-24T07:11:00Z</dcterms:modified>
</cp:coreProperties>
</file>